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7-22T14:54:00Z">
        <w:r w:rsidR="00F601DD">
          <w:rPr>
            <w:sz w:val="36"/>
            <w:szCs w:val="36"/>
          </w:rPr>
          <w:t>3</w:t>
        </w:r>
      </w:ins>
      <w:del w:id="1" w:author="Administrator" w:date="2017-07-22T14:54:00Z">
        <w:r w:rsidR="00446427" w:rsidDel="00F601DD">
          <w:rPr>
            <w:sz w:val="36"/>
            <w:szCs w:val="36"/>
          </w:rPr>
          <w:delText>2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rPr>
          <w:ins w:id="2" w:author="Administrator" w:date="2017-07-22T14:53:00Z"/>
        </w:trPr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3" w:author="Administrator" w:date="2017-07-22T14:53:00Z"/>
              </w:rPr>
            </w:pPr>
            <w:ins w:id="4" w:author="Administrator" w:date="2017-07-22T14:53:00Z">
              <w:r>
                <w:rPr>
                  <w:rFonts w:hint="eastAsia"/>
                </w:rPr>
                <w:t>v</w:t>
              </w:r>
              <w:r>
                <w:t>0.03-rs</w:t>
              </w:r>
            </w:ins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rPr>
                <w:ins w:id="5" w:author="Administrator" w:date="2017-07-22T14:53:00Z"/>
              </w:rPr>
            </w:pPr>
            <w:ins w:id="6" w:author="Administrator" w:date="2017-07-22T14:53:00Z">
              <w:r>
                <w:rPr>
                  <w:rFonts w:hint="eastAsia"/>
                </w:rPr>
                <w:t>针对编写代码过程在问题</w:t>
              </w:r>
            </w:ins>
            <w:ins w:id="7" w:author="Administrator" w:date="2017-07-22T14:54:00Z">
              <w:r>
                <w:rPr>
                  <w:rFonts w:hint="eastAsia"/>
                </w:rPr>
                <w:t>进行了修改</w:t>
              </w:r>
            </w:ins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ins w:id="8" w:author="Administrator" w:date="2017-07-22T14:53:00Z"/>
              </w:rPr>
            </w:pPr>
            <w:ins w:id="9" w:author="Administrator" w:date="2017-07-22T14:54:00Z">
              <w:r>
                <w:rPr>
                  <w:rFonts w:hint="eastAsia"/>
                </w:rPr>
                <w:t>黄飞</w:t>
              </w:r>
            </w:ins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ins w:id="10" w:author="Administrator" w:date="2017-07-22T14:53:00Z"/>
                <w:rFonts w:ascii="宋体"/>
                <w:szCs w:val="21"/>
                <w:lang w:val="zh-CN"/>
              </w:rPr>
            </w:pPr>
            <w:ins w:id="11" w:author="Administrator" w:date="2017-07-22T14:54:00Z">
              <w:r>
                <w:rPr>
                  <w:rFonts w:ascii="宋体"/>
                  <w:szCs w:val="21"/>
                  <w:lang w:val="zh-CN"/>
                </w:rPr>
                <w:t>2017/7/22</w:t>
              </w:r>
            </w:ins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8E59E8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359030" w:history="1">
            <w:r w:rsidR="008E59E8" w:rsidRPr="00B8346B">
              <w:rPr>
                <w:rStyle w:val="af"/>
                <w:noProof/>
              </w:rPr>
              <w:t>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概述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1" w:history="1">
            <w:r w:rsidR="008E59E8" w:rsidRPr="00B8346B">
              <w:rPr>
                <w:rStyle w:val="af"/>
                <w:noProof/>
              </w:rPr>
              <w:t>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设计依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2" w:history="1">
            <w:r w:rsidR="008E59E8" w:rsidRPr="00B8346B">
              <w:rPr>
                <w:rStyle w:val="af"/>
                <w:noProof/>
              </w:rPr>
              <w:t>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协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3" w:history="1">
            <w:r w:rsidR="008E59E8" w:rsidRPr="00B8346B">
              <w:rPr>
                <w:rStyle w:val="af"/>
                <w:noProof/>
              </w:rPr>
              <w:t>3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机制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4" w:history="1">
            <w:r w:rsidR="008E59E8" w:rsidRPr="00B8346B">
              <w:rPr>
                <w:rStyle w:val="af"/>
                <w:noProof/>
              </w:rPr>
              <w:t>3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交互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5" w:history="1">
            <w:r w:rsidR="008E59E8" w:rsidRPr="00B8346B">
              <w:rPr>
                <w:rStyle w:val="af"/>
                <w:noProof/>
              </w:rPr>
              <w:t>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帧格式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6" w:history="1">
            <w:r w:rsidR="008E59E8" w:rsidRPr="00B8346B">
              <w:rPr>
                <w:rStyle w:val="af"/>
                <w:noProof/>
              </w:rPr>
              <w:t>4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通信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7" w:history="1">
            <w:r w:rsidR="008E59E8" w:rsidRPr="00B8346B">
              <w:rPr>
                <w:rStyle w:val="af"/>
                <w:noProof/>
              </w:rPr>
              <w:t>4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3 REQ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8" w:history="1">
            <w:r w:rsidR="008E59E8" w:rsidRPr="00B8346B">
              <w:rPr>
                <w:rStyle w:val="af"/>
                <w:noProof/>
              </w:rPr>
              <w:t>4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4 DATA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9" w:history="1">
            <w:r w:rsidR="008E59E8" w:rsidRPr="00B8346B">
              <w:rPr>
                <w:rStyle w:val="af"/>
                <w:noProof/>
              </w:rPr>
              <w:t>4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5 SET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0" w:history="1">
            <w:r w:rsidR="008E59E8" w:rsidRPr="00B8346B">
              <w:rPr>
                <w:rStyle w:val="af"/>
                <w:noProof/>
              </w:rPr>
              <w:t>4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6 AC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1" w:history="1">
            <w:r w:rsidR="008E59E8" w:rsidRPr="00B8346B">
              <w:rPr>
                <w:rStyle w:val="af"/>
                <w:noProof/>
              </w:rPr>
              <w:t>4.1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7 NA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2" w:history="1">
            <w:r w:rsidR="008E59E8" w:rsidRPr="00B8346B">
              <w:rPr>
                <w:rStyle w:val="af"/>
                <w:noProof/>
              </w:rPr>
              <w:t>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控制字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3" w:history="1">
            <w:r w:rsidR="008E59E8" w:rsidRPr="00B8346B">
              <w:rPr>
                <w:rStyle w:val="af"/>
                <w:noProof/>
              </w:rPr>
              <w:t>5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8 </w:t>
            </w:r>
            <w:r w:rsidR="008E59E8" w:rsidRPr="00B8346B">
              <w:rPr>
                <w:rStyle w:val="af"/>
                <w:noProof/>
              </w:rPr>
              <w:t>控制字段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4" w:history="1">
            <w:r w:rsidR="008E59E8" w:rsidRPr="00B8346B">
              <w:rPr>
                <w:rStyle w:val="af"/>
                <w:noProof/>
              </w:rPr>
              <w:t>5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9 </w:t>
            </w:r>
            <w:r w:rsidR="008E59E8" w:rsidRPr="00B8346B">
              <w:rPr>
                <w:rStyle w:val="af"/>
                <w:noProof/>
              </w:rPr>
              <w:t>逻辑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5" w:history="1">
            <w:r w:rsidR="008E59E8" w:rsidRPr="00B8346B">
              <w:rPr>
                <w:rStyle w:val="af"/>
                <w:noProof/>
              </w:rPr>
              <w:t>5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0 </w:t>
            </w:r>
            <w:r w:rsidR="008E59E8" w:rsidRPr="00B8346B">
              <w:rPr>
                <w:rStyle w:val="af"/>
                <w:noProof/>
              </w:rPr>
              <w:t>盘类型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6" w:history="1">
            <w:r w:rsidR="008E59E8" w:rsidRPr="00B8346B">
              <w:rPr>
                <w:rStyle w:val="af"/>
                <w:noProof/>
              </w:rPr>
              <w:t>5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1 Err Cod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7" w:history="1">
            <w:r w:rsidR="008E59E8" w:rsidRPr="00B8346B">
              <w:rPr>
                <w:rStyle w:val="af"/>
                <w:noProof/>
              </w:rPr>
              <w:t>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Payload</w:t>
            </w:r>
            <w:r w:rsidR="008E59E8" w:rsidRPr="00B8346B">
              <w:rPr>
                <w:rStyle w:val="af"/>
                <w:noProof/>
              </w:rPr>
              <w:t>数据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48" w:history="1">
            <w:r w:rsidR="008E59E8" w:rsidRPr="00B8346B">
              <w:rPr>
                <w:rStyle w:val="af"/>
                <w:noProof/>
              </w:rPr>
              <w:t>6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命令列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9" w:history="1">
            <w:r w:rsidR="008E59E8" w:rsidRPr="00B8346B">
              <w:rPr>
                <w:rStyle w:val="af"/>
                <w:noProof/>
              </w:rPr>
              <w:t>6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2 </w:t>
            </w:r>
            <w:r w:rsidR="008E59E8" w:rsidRPr="00B8346B">
              <w:rPr>
                <w:rStyle w:val="af"/>
                <w:noProof/>
              </w:rPr>
              <w:t>命令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50" w:history="1">
            <w:r w:rsidR="008E59E8" w:rsidRPr="00B8346B">
              <w:rPr>
                <w:rStyle w:val="af"/>
                <w:noProof/>
              </w:rPr>
              <w:t>6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结构定义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1" w:history="1">
            <w:r w:rsidR="008E59E8" w:rsidRPr="00B8346B">
              <w:rPr>
                <w:rStyle w:val="af"/>
                <w:noProof/>
              </w:rPr>
              <w:t>6.2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</w:t>
            </w:r>
            <w:r w:rsidR="008E59E8" w:rsidRPr="00B8346B">
              <w:rPr>
                <w:rStyle w:val="af"/>
                <w:noProof/>
              </w:rPr>
              <w:t>心跳包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2" w:history="1">
            <w:r w:rsidR="008E59E8" w:rsidRPr="00B8346B">
              <w:rPr>
                <w:rStyle w:val="af"/>
                <w:noProof/>
              </w:rPr>
              <w:t>6.2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2 </w:t>
            </w:r>
            <w:r w:rsidR="008E59E8" w:rsidRPr="00B8346B">
              <w:rPr>
                <w:rStyle w:val="af"/>
                <w:noProof/>
              </w:rPr>
              <w:t>设备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3" w:history="1">
            <w:r w:rsidR="008E59E8" w:rsidRPr="00B8346B">
              <w:rPr>
                <w:rStyle w:val="af"/>
                <w:noProof/>
              </w:rPr>
              <w:t>6.2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3 </w:t>
            </w:r>
            <w:r w:rsidR="008E59E8" w:rsidRPr="00B8346B">
              <w:rPr>
                <w:rStyle w:val="af"/>
                <w:noProof/>
              </w:rPr>
              <w:t>网络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4" w:history="1">
            <w:r w:rsidR="008E59E8" w:rsidRPr="00B8346B">
              <w:rPr>
                <w:rStyle w:val="af"/>
                <w:noProof/>
              </w:rPr>
              <w:t>6.2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4 </w:t>
            </w:r>
            <w:r w:rsidR="008E59E8" w:rsidRPr="00B8346B">
              <w:rPr>
                <w:rStyle w:val="af"/>
                <w:noProof/>
              </w:rPr>
              <w:t>版本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5" w:history="1">
            <w:r w:rsidR="008E59E8" w:rsidRPr="00B8346B">
              <w:rPr>
                <w:rStyle w:val="af"/>
                <w:noProof/>
              </w:rPr>
              <w:t>6.2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5 GPS </w:t>
            </w:r>
            <w:r w:rsidR="008E59E8" w:rsidRPr="00B8346B">
              <w:rPr>
                <w:rStyle w:val="af"/>
                <w:noProof/>
              </w:rPr>
              <w:t>状态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6" w:history="1">
            <w:r w:rsidR="008E59E8" w:rsidRPr="00B8346B">
              <w:rPr>
                <w:rStyle w:val="af"/>
                <w:noProof/>
              </w:rPr>
              <w:t>6.2.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6 </w:t>
            </w:r>
            <w:r w:rsidR="008E59E8" w:rsidRPr="00B8346B">
              <w:rPr>
                <w:rStyle w:val="af"/>
                <w:noProof/>
              </w:rPr>
              <w:t>系统设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7" w:history="1">
            <w:r w:rsidR="008E59E8" w:rsidRPr="00B8346B">
              <w:rPr>
                <w:rStyle w:val="af"/>
                <w:noProof/>
              </w:rPr>
              <w:t>6.2.7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7 PTP</w:t>
            </w:r>
            <w:r w:rsidR="008E59E8" w:rsidRPr="00B8346B">
              <w:rPr>
                <w:rStyle w:val="af"/>
                <w:noProof/>
              </w:rPr>
              <w:t>配表置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8" w:history="1">
            <w:r w:rsidR="008E59E8" w:rsidRPr="00B8346B">
              <w:rPr>
                <w:rStyle w:val="af"/>
                <w:noProof/>
              </w:rPr>
              <w:t>6.2.8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8 P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9" w:history="1">
            <w:r w:rsidR="008E59E8" w:rsidRPr="00B8346B">
              <w:rPr>
                <w:rStyle w:val="af"/>
                <w:noProof/>
              </w:rPr>
              <w:t>6.2.9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9 PTP Master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0" w:history="1">
            <w:r w:rsidR="008E59E8" w:rsidRPr="00B8346B">
              <w:rPr>
                <w:rStyle w:val="af"/>
                <w:noProof/>
              </w:rPr>
              <w:t>6.2.10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0 PTP Slav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1" w:history="1">
            <w:r w:rsidR="008E59E8" w:rsidRPr="00B8346B">
              <w:rPr>
                <w:rStyle w:val="af"/>
                <w:noProof/>
              </w:rPr>
              <w:t>6.2.1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1 PTP</w:t>
            </w:r>
            <w:r w:rsidR="008E59E8" w:rsidRPr="00B8346B">
              <w:rPr>
                <w:rStyle w:val="af"/>
                <w:noProof/>
              </w:rPr>
              <w:t>单播</w:t>
            </w:r>
            <w:r w:rsidR="008E59E8" w:rsidRPr="00B8346B">
              <w:rPr>
                <w:rStyle w:val="af"/>
                <w:noProof/>
              </w:rPr>
              <w:t>IP</w:t>
            </w:r>
            <w:r w:rsidR="008E59E8" w:rsidRPr="00B8346B">
              <w:rPr>
                <w:rStyle w:val="af"/>
                <w:noProof/>
              </w:rPr>
              <w:t>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2" w:history="1">
            <w:r w:rsidR="008E59E8" w:rsidRPr="00B8346B">
              <w:rPr>
                <w:rStyle w:val="af"/>
                <w:noProof/>
              </w:rPr>
              <w:t>6.2.1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2 N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3" w:history="1">
            <w:r w:rsidR="008E59E8" w:rsidRPr="00B8346B">
              <w:rPr>
                <w:rStyle w:val="af"/>
                <w:noProof/>
              </w:rPr>
              <w:t>6.2.1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3 NTP MD5</w:t>
            </w:r>
            <w:r w:rsidR="008E59E8" w:rsidRPr="00B8346B">
              <w:rPr>
                <w:rStyle w:val="af"/>
                <w:noProof/>
              </w:rPr>
              <w:t>使能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4" w:history="1">
            <w:r w:rsidR="008E59E8" w:rsidRPr="00B8346B">
              <w:rPr>
                <w:rStyle w:val="af"/>
                <w:noProof/>
              </w:rPr>
              <w:t>6.2.1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14 NTP MD5 </w:t>
            </w:r>
            <w:r w:rsidR="008E59E8" w:rsidRPr="00B8346B">
              <w:rPr>
                <w:rStyle w:val="af"/>
                <w:noProof/>
              </w:rPr>
              <w:t>秘钥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5" w:history="1">
            <w:r w:rsidR="008E59E8" w:rsidRPr="00B8346B">
              <w:rPr>
                <w:rStyle w:val="af"/>
                <w:noProof/>
              </w:rPr>
              <w:t>6.2.1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5 NTP</w:t>
            </w:r>
            <w:r w:rsidR="008E59E8" w:rsidRPr="00B8346B">
              <w:rPr>
                <w:rStyle w:val="af"/>
                <w:noProof/>
              </w:rPr>
              <w:t>黑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5A0A39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6" w:history="1">
            <w:r w:rsidR="008E59E8" w:rsidRPr="00B8346B">
              <w:rPr>
                <w:rStyle w:val="af"/>
                <w:noProof/>
              </w:rPr>
              <w:t>6.2.1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6 NTP</w:t>
            </w:r>
            <w:r w:rsidR="008E59E8" w:rsidRPr="00B8346B">
              <w:rPr>
                <w:rStyle w:val="af"/>
                <w:noProof/>
              </w:rPr>
              <w:t>白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bookmarkStart w:id="12" w:name="_Toc487359030"/>
      <w:r>
        <w:br w:type="page"/>
      </w:r>
    </w:p>
    <w:p w:rsidR="003A08D3" w:rsidRDefault="00C2061F" w:rsidP="00C2061F">
      <w:pPr>
        <w:pStyle w:val="1"/>
      </w:pPr>
      <w:r>
        <w:rPr>
          <w:rFonts w:hint="eastAsia"/>
        </w:rPr>
        <w:lastRenderedPageBreak/>
        <w:t>概述</w:t>
      </w:r>
      <w:bookmarkEnd w:id="12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3" w:name="_Toc487359031"/>
      <w:r>
        <w:rPr>
          <w:rFonts w:hint="eastAsia"/>
        </w:rPr>
        <w:t>设计依据</w:t>
      </w:r>
      <w:bookmarkEnd w:id="13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14" w:name="_Toc487359032"/>
      <w:r>
        <w:rPr>
          <w:rFonts w:hint="eastAsia"/>
        </w:rPr>
        <w:t>通信协议</w:t>
      </w:r>
      <w:bookmarkEnd w:id="14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15" w:name="_Toc487359033"/>
      <w:r>
        <w:rPr>
          <w:rFonts w:hint="eastAsia"/>
        </w:rPr>
        <w:t>通信机制</w:t>
      </w:r>
      <w:bookmarkEnd w:id="15"/>
    </w:p>
    <w:p w:rsidR="00211B36" w:rsidRDefault="00BD1367" w:rsidP="007064E0">
      <w:pPr>
        <w:pStyle w:val="3"/>
        <w:jc w:val="left"/>
      </w:pPr>
      <w:bookmarkStart w:id="16" w:name="_Toc487359034"/>
      <w:r>
        <w:rPr>
          <w:rFonts w:hint="eastAsia"/>
        </w:rPr>
        <w:t>数据交互</w:t>
      </w:r>
      <w:bookmarkEnd w:id="16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202.8pt;height:153pt" o:ole="">
            <v:imagedata r:id="rId8" o:title=""/>
          </v:shape>
          <o:OLEObject Type="Embed" ProgID="Visio.Drawing.11" ShapeID="_x0000_i1040" DrawAspect="Content" ObjectID="_1562354192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41" type="#_x0000_t75" style="width:202.8pt;height:153pt" o:ole="">
            <v:imagedata r:id="rId10" o:title=""/>
          </v:shape>
          <o:OLEObject Type="Embed" ProgID="Visio.Drawing.11" ShapeID="_x0000_i1041" DrawAspect="Content" ObjectID="_1562354193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42" type="#_x0000_t75" style="width:202.8pt;height:153pt" o:ole="">
            <v:imagedata r:id="rId12" o:title=""/>
          </v:shape>
          <o:OLEObject Type="Embed" ProgID="Visio.Drawing.11" ShapeID="_x0000_i1042" DrawAspect="Content" ObjectID="_1562354194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17" w:name="_Toc487359035"/>
      <w:r>
        <w:rPr>
          <w:rFonts w:hint="eastAsia"/>
        </w:rPr>
        <w:t>数据帧格式</w:t>
      </w:r>
      <w:bookmarkEnd w:id="17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18" w:name="_Toc487359036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18"/>
    </w:p>
    <w:p w:rsidR="008806C3" w:rsidRDefault="009B00B1" w:rsidP="009B00B1">
      <w:pPr>
        <w:pStyle w:val="ac"/>
      </w:pPr>
      <w:bookmarkStart w:id="19" w:name="_Toc4873590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0" w:author="黄飞" w:date="2017-07-21T17:52:00Z">
        <w:r w:rsidR="00723121">
          <w:rPr>
            <w:noProof/>
          </w:rPr>
          <w:t>1</w:t>
        </w:r>
      </w:ins>
      <w:del w:id="21" w:author="黄飞" w:date="2017-07-21T17:52:00Z">
        <w:r w:rsidR="007F7C9E" w:rsidDel="00723121">
          <w:rPr>
            <w:noProof/>
          </w:rPr>
          <w:delText>3</w:delText>
        </w:r>
      </w:del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22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23" w:name="_Toc487359038"/>
      <w:bookmarkEnd w:id="2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4" w:author="黄飞" w:date="2017-07-21T17:52:00Z">
        <w:r w:rsidR="00723121">
          <w:rPr>
            <w:noProof/>
          </w:rPr>
          <w:t>2</w:t>
        </w:r>
      </w:ins>
      <w:del w:id="25" w:author="黄飞" w:date="2017-07-21T17:52:00Z">
        <w:r w:rsidR="007F7C9E" w:rsidDel="00723121">
          <w:rPr>
            <w:noProof/>
          </w:rPr>
          <w:delText>4</w:delText>
        </w:r>
      </w:del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26" w:name="_Toc4873590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7" w:author="黄飞" w:date="2017-07-21T17:52:00Z">
        <w:r w:rsidR="00723121">
          <w:rPr>
            <w:noProof/>
          </w:rPr>
          <w:t>3</w:t>
        </w:r>
      </w:ins>
      <w:del w:id="28" w:author="黄飞" w:date="2017-07-21T17:52:00Z">
        <w:r w:rsidR="007F7C9E" w:rsidDel="00723121">
          <w:rPr>
            <w:noProof/>
          </w:rPr>
          <w:delText>5</w:delText>
        </w:r>
      </w:del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2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29" w:name="_Toc4873590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30" w:author="黄飞" w:date="2017-07-21T17:52:00Z">
        <w:r w:rsidR="00723121">
          <w:rPr>
            <w:noProof/>
          </w:rPr>
          <w:t>4</w:t>
        </w:r>
      </w:ins>
      <w:del w:id="31" w:author="黄飞" w:date="2017-07-21T17:52:00Z">
        <w:r w:rsidR="007F7C9E" w:rsidDel="00723121">
          <w:rPr>
            <w:noProof/>
          </w:rPr>
          <w:delText>6</w:delText>
        </w:r>
      </w:del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2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rPr>
          <w:ins w:id="32" w:author="Administrator" w:date="2017-07-22T14:00:00Z"/>
        </w:trPr>
        <w:tc>
          <w:tcPr>
            <w:tcW w:w="1696" w:type="dxa"/>
          </w:tcPr>
          <w:p w:rsidR="00335571" w:rsidRDefault="00335571" w:rsidP="00335571">
            <w:pPr>
              <w:jc w:val="center"/>
              <w:rPr>
                <w:ins w:id="33" w:author="Administrator" w:date="2017-07-22T14:00:00Z"/>
              </w:rPr>
            </w:pPr>
            <w:ins w:id="34" w:author="Administrator" w:date="2017-07-22T14:00:00Z">
              <w:r>
                <w:rPr>
                  <w:rFonts w:hint="eastAsia"/>
                </w:rPr>
                <w:t>8</w:t>
              </w:r>
            </w:ins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  <w:rPr>
                <w:ins w:id="35" w:author="Administrator" w:date="2017-07-22T14:00:00Z"/>
              </w:rPr>
            </w:pPr>
            <w:proofErr w:type="spellStart"/>
            <w:ins w:id="36" w:author="Administrator" w:date="2017-07-22T14:00:00Z">
              <w:r>
                <w:t>L</w:t>
              </w:r>
              <w:r>
                <w:rPr>
                  <w:rFonts w:hint="eastAsia"/>
                </w:rPr>
                <w:t>enth</w:t>
              </w:r>
              <w:proofErr w:type="spellEnd"/>
            </w:ins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  <w:rPr>
                <w:ins w:id="37" w:author="Administrator" w:date="2017-07-22T14:00:00Z"/>
              </w:rPr>
            </w:pPr>
            <w:ins w:id="38" w:author="Administrator" w:date="2017-07-22T14:00:00Z">
              <w:r>
                <w:t>P</w:t>
              </w:r>
              <w:r>
                <w:rPr>
                  <w:rFonts w:hint="eastAsia"/>
                </w:rPr>
                <w:t>ayload</w:t>
              </w:r>
              <w:r>
                <w:rPr>
                  <w:rFonts w:hint="eastAsia"/>
                </w:rPr>
                <w:t>长度</w:t>
              </w:r>
              <w:r w:rsidR="00E6799C">
                <w:rPr>
                  <w:rFonts w:hint="eastAsia"/>
                </w:rPr>
                <w:t>（固定为</w:t>
              </w:r>
              <w:r w:rsidR="00E6799C">
                <w:rPr>
                  <w:rFonts w:hint="eastAsia"/>
                </w:rPr>
                <w:t>0</w:t>
              </w:r>
              <w:r w:rsidR="00E6799C">
                <w:rPr>
                  <w:rFonts w:hint="eastAsia"/>
                </w:rPr>
                <w:t>）</w:t>
              </w:r>
            </w:ins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del w:id="39" w:author="Administrator" w:date="2017-07-22T14:00:00Z">
              <w:r w:rsidDel="00511B9A">
                <w:delText>8</w:delText>
              </w:r>
            </w:del>
            <w:ins w:id="40" w:author="Administrator" w:date="2017-07-22T14:00:00Z">
              <w:r w:rsidR="00511B9A">
                <w:t>12</w:t>
              </w:r>
            </w:ins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41" w:name="_Toc4873590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42" w:author="黄飞" w:date="2017-07-21T17:52:00Z">
        <w:r w:rsidR="00723121">
          <w:rPr>
            <w:noProof/>
          </w:rPr>
          <w:t>5</w:t>
        </w:r>
      </w:ins>
      <w:del w:id="43" w:author="黄飞" w:date="2017-07-21T17:52:00Z">
        <w:r w:rsidR="007F7C9E" w:rsidDel="00723121">
          <w:rPr>
            <w:noProof/>
          </w:rPr>
          <w:delText>7</w:delText>
        </w:r>
      </w:del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4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44" w:name="_Toc487359042"/>
      <w:r>
        <w:rPr>
          <w:rFonts w:hint="eastAsia"/>
        </w:rPr>
        <w:t>控制字</w:t>
      </w:r>
      <w:bookmarkEnd w:id="44"/>
    </w:p>
    <w:p w:rsidR="00BE7F60" w:rsidRPr="00BE7F60" w:rsidRDefault="00B71CC4" w:rsidP="00B71CC4">
      <w:pPr>
        <w:pStyle w:val="ac"/>
      </w:pPr>
      <w:bookmarkStart w:id="45" w:name="_Ref483120349"/>
      <w:bookmarkStart w:id="46" w:name="_Toc4873590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47" w:author="黄飞" w:date="2017-07-21T17:52:00Z">
        <w:r w:rsidR="00723121">
          <w:rPr>
            <w:noProof/>
          </w:rPr>
          <w:t>6</w:t>
        </w:r>
      </w:ins>
      <w:del w:id="48" w:author="黄飞" w:date="2017-07-21T17:52:00Z">
        <w:r w:rsidR="007F7C9E" w:rsidDel="00723121">
          <w:rPr>
            <w:noProof/>
          </w:rPr>
          <w:delText>8</w:delText>
        </w:r>
      </w:del>
      <w:r>
        <w:fldChar w:fldCharType="end"/>
      </w:r>
      <w:bookmarkEnd w:id="45"/>
      <w:r>
        <w:t xml:space="preserve"> </w:t>
      </w:r>
      <w:r>
        <w:rPr>
          <w:rFonts w:hint="eastAsia"/>
        </w:rPr>
        <w:t>控制字段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49" w:name="_Ref483120335"/>
      <w:bookmarkStart w:id="50" w:name="_Ref483515176"/>
      <w:bookmarkStart w:id="51" w:name="_Toc48735904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52" w:author="黄飞" w:date="2017-07-21T17:52:00Z">
        <w:r w:rsidR="00723121">
          <w:rPr>
            <w:noProof/>
          </w:rPr>
          <w:t>7</w:t>
        </w:r>
      </w:ins>
      <w:del w:id="53" w:author="黄飞" w:date="2017-07-21T17:52:00Z">
        <w:r w:rsidR="007F7C9E" w:rsidDel="00723121">
          <w:rPr>
            <w:noProof/>
          </w:rPr>
          <w:delText>9</w:delText>
        </w:r>
      </w:del>
      <w:r>
        <w:fldChar w:fldCharType="end"/>
      </w:r>
      <w:bookmarkEnd w:id="49"/>
      <w:r w:rsidR="00346D9E">
        <w:t xml:space="preserve"> </w:t>
      </w:r>
      <w:r>
        <w:rPr>
          <w:rFonts w:hint="eastAsia"/>
        </w:rPr>
        <w:t>逻辑地址</w:t>
      </w:r>
      <w:bookmarkEnd w:id="50"/>
      <w:bookmarkEnd w:id="5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54" w:name="_Ref483120356"/>
      <w:bookmarkStart w:id="55" w:name="_Toc487359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56" w:author="黄飞" w:date="2017-07-21T17:52:00Z">
        <w:r w:rsidR="00723121">
          <w:rPr>
            <w:noProof/>
          </w:rPr>
          <w:t>8</w:t>
        </w:r>
      </w:ins>
      <w:del w:id="57" w:author="黄飞" w:date="2017-07-21T17:52:00Z">
        <w:r w:rsidR="007F7C9E" w:rsidDel="00723121">
          <w:rPr>
            <w:noProof/>
          </w:rPr>
          <w:delText>10</w:delText>
        </w:r>
      </w:del>
      <w:r>
        <w:fldChar w:fldCharType="end"/>
      </w:r>
      <w:bookmarkEnd w:id="54"/>
      <w:r w:rsidR="00346D9E">
        <w:t xml:space="preserve"> </w:t>
      </w:r>
      <w:r>
        <w:rPr>
          <w:rFonts w:hint="eastAsia"/>
        </w:rPr>
        <w:t>盘类型</w:t>
      </w:r>
      <w:bookmarkEnd w:id="5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58" w:name="_Ref483122122"/>
      <w:bookmarkStart w:id="59" w:name="_Toc4873590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60" w:author="黄飞" w:date="2017-07-21T17:52:00Z">
        <w:r w:rsidR="00723121">
          <w:rPr>
            <w:noProof/>
          </w:rPr>
          <w:t>9</w:t>
        </w:r>
      </w:ins>
      <w:del w:id="61" w:author="黄飞" w:date="2017-07-21T17:52:00Z">
        <w:r w:rsidR="007F7C9E" w:rsidDel="00723121">
          <w:rPr>
            <w:noProof/>
          </w:rPr>
          <w:delText>11</w:delText>
        </w:r>
      </w:del>
      <w:r>
        <w:fldChar w:fldCharType="end"/>
      </w:r>
      <w:bookmarkEnd w:id="58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5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rPr>
          <w:ins w:id="62" w:author="Administrator" w:date="2017-07-22T13:43:00Z"/>
        </w:trPr>
        <w:tc>
          <w:tcPr>
            <w:tcW w:w="1696" w:type="dxa"/>
          </w:tcPr>
          <w:p w:rsidR="00621C2B" w:rsidRDefault="00621C2B" w:rsidP="00AE61AF">
            <w:pPr>
              <w:jc w:val="center"/>
              <w:rPr>
                <w:ins w:id="63" w:author="Administrator" w:date="2017-07-22T13:43:00Z"/>
              </w:rPr>
            </w:pPr>
            <w:ins w:id="64" w:author="Administrator" w:date="2017-07-22T13:43:00Z">
              <w:r>
                <w:rPr>
                  <w:rFonts w:hint="eastAsia"/>
                </w:rPr>
                <w:t>错误码</w:t>
              </w:r>
            </w:ins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  <w:rPr>
                <w:ins w:id="65" w:author="Administrator" w:date="2017-07-22T13:43:00Z"/>
              </w:rPr>
            </w:pPr>
            <w:ins w:id="66" w:author="Administrator" w:date="2017-07-22T13:43:00Z">
              <w:r>
                <w:rPr>
                  <w:rFonts w:hint="eastAsia"/>
                </w:rPr>
                <w:t>0x</w:t>
              </w:r>
              <w:r>
                <w:t>03</w:t>
              </w:r>
            </w:ins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  <w:rPr>
                <w:ins w:id="67" w:author="Administrator" w:date="2017-07-22T13:43:00Z"/>
              </w:rPr>
            </w:pPr>
            <w:ins w:id="68" w:author="Administrator" w:date="2017-07-23T22:28:00Z">
              <w:r>
                <w:rPr>
                  <w:rFonts w:hint="eastAsia"/>
                </w:rPr>
                <w:t>命令</w:t>
              </w:r>
            </w:ins>
            <w:ins w:id="69" w:author="Administrator" w:date="2017-07-22T13:43:00Z">
              <w:r w:rsidR="00621C2B">
                <w:rPr>
                  <w:rFonts w:hint="eastAsia"/>
                </w:rPr>
                <w:t>不支持</w:t>
              </w:r>
            </w:ins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70" w:name="_Toc487359047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70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ins w:id="71" w:author="黄飞" w:date="2017-07-21T16:38:00Z">
        <w:r w:rsidR="00E02AC6" w:rsidDel="00E02AC6">
          <w:t xml:space="preserve"> </w:t>
        </w:r>
      </w:ins>
      <w:del w:id="72" w:author="黄飞" w:date="2017-07-21T16:38:00Z">
        <w:r w:rsidR="00E02AC6" w:rsidDel="00E02AC6">
          <w:delText>&lt;port(2)&gt;</w:delText>
        </w:r>
      </w:del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73" w:name="_Toc487359048"/>
      <w:r>
        <w:rPr>
          <w:rFonts w:hint="eastAsia"/>
        </w:rPr>
        <w:t>命令列表</w:t>
      </w:r>
      <w:bookmarkEnd w:id="73"/>
    </w:p>
    <w:p w:rsidR="007F7C9E" w:rsidRPr="007F7C9E" w:rsidRDefault="007F7C9E" w:rsidP="007F7C9E">
      <w:pPr>
        <w:pStyle w:val="ac"/>
      </w:pPr>
      <w:bookmarkStart w:id="74" w:name="_Toc48735904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75" w:author="黄飞" w:date="2017-07-21T17:52:00Z">
        <w:r w:rsidR="00723121">
          <w:rPr>
            <w:noProof/>
          </w:rPr>
          <w:t>10</w:t>
        </w:r>
      </w:ins>
      <w:del w:id="76" w:author="黄飞" w:date="2017-07-21T17:52:00Z">
        <w:r w:rsidDel="00723121">
          <w:rPr>
            <w:noProof/>
          </w:rPr>
          <w:delText>12</w:delText>
        </w:r>
      </w:del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74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ins w:id="77" w:author="Administrator" w:date="2017-07-22T15:10:00Z">
              <w:r>
                <w:rPr>
                  <w:rFonts w:hint="eastAsia"/>
                </w:rPr>
                <w:t>管理</w:t>
              </w:r>
            </w:ins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pPr>
              <w:rPr>
                <w:ins w:id="78" w:author="Administrator" w:date="2017-07-23T14:09:00Z"/>
              </w:rPr>
            </w:pPr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ins w:id="79" w:author="Administrator" w:date="2017-07-23T14:11:00Z">
              <w:r>
                <w:rPr>
                  <w:rFonts w:hint="eastAsia"/>
                </w:rPr>
                <w:t>（注意：</w:t>
              </w:r>
            </w:ins>
            <w:ins w:id="80" w:author="Administrator" w:date="2017-07-23T14:09:00Z">
              <w:r>
                <w:rPr>
                  <w:rFonts w:hint="eastAsia"/>
                </w:rPr>
                <w:t>网管网络</w:t>
              </w:r>
            </w:ins>
            <w:ins w:id="81" w:author="Administrator" w:date="2017-07-23T14:11:00Z">
              <w:r>
                <w:rPr>
                  <w:rFonts w:hint="eastAsia"/>
                </w:rPr>
                <w:t>修改</w:t>
              </w:r>
            </w:ins>
            <w:ins w:id="82" w:author="Administrator" w:date="2017-07-23T14:09:00Z">
              <w:r>
                <w:rPr>
                  <w:rFonts w:hint="eastAsia"/>
                </w:rPr>
                <w:t>地址</w:t>
              </w:r>
            </w:ins>
            <w:ins w:id="83" w:author="Administrator" w:date="2017-07-23T14:10:00Z">
              <w:r>
                <w:rPr>
                  <w:rFonts w:hint="eastAsia"/>
                </w:rPr>
                <w:t>下发之后，</w:t>
              </w:r>
            </w:ins>
            <w:ins w:id="84" w:author="Administrator" w:date="2017-07-23T14:11:00Z">
              <w:r>
                <w:rPr>
                  <w:rFonts w:hint="eastAsia"/>
                </w:rPr>
                <w:t>需下发设备重启命令，设备重启之后，</w:t>
              </w:r>
            </w:ins>
            <w:ins w:id="85" w:author="Administrator" w:date="2017-07-23T14:12:00Z">
              <w:r>
                <w:rPr>
                  <w:rFonts w:hint="eastAsia"/>
                </w:rPr>
                <w:t>才使用新设置的</w:t>
              </w:r>
              <w:r>
                <w:rPr>
                  <w:rFonts w:hint="eastAsia"/>
                </w:rPr>
                <w:t>IP</w:t>
              </w:r>
              <w:r>
                <w:rPr>
                  <w:rFonts w:hint="eastAsia"/>
                </w:rPr>
                <w:t>地址）</w:t>
              </w:r>
            </w:ins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rPr>
          <w:ins w:id="86" w:author="Administrator" w:date="2017-07-22T15:10:00Z"/>
        </w:trPr>
        <w:tc>
          <w:tcPr>
            <w:tcW w:w="1129" w:type="dxa"/>
          </w:tcPr>
          <w:p w:rsidR="00DC5B0F" w:rsidRDefault="00DC5B0F" w:rsidP="00D877C6">
            <w:pPr>
              <w:jc w:val="center"/>
              <w:rPr>
                <w:ins w:id="87" w:author="Administrator" w:date="2017-07-22T15:10:00Z"/>
              </w:rPr>
            </w:pPr>
            <w:ins w:id="88" w:author="Administrator" w:date="2017-07-22T15:11:00Z">
              <w:r>
                <w:rPr>
                  <w:rFonts w:hint="eastAsia"/>
                </w:rPr>
                <w:t>0x006</w:t>
              </w:r>
            </w:ins>
          </w:p>
        </w:tc>
        <w:tc>
          <w:tcPr>
            <w:tcW w:w="2552" w:type="dxa"/>
          </w:tcPr>
          <w:p w:rsidR="00DC5B0F" w:rsidRDefault="00DD7451" w:rsidP="00D877C6">
            <w:pPr>
              <w:rPr>
                <w:ins w:id="89" w:author="Administrator" w:date="2017-07-22T15:10:00Z"/>
              </w:rPr>
            </w:pPr>
            <w:ins w:id="90" w:author="Administrator" w:date="2017-07-23T14:07:00Z">
              <w:r>
                <w:rPr>
                  <w:rFonts w:hint="eastAsia"/>
                </w:rPr>
                <w:t>设置</w:t>
              </w:r>
              <w:r>
                <w:rPr>
                  <w:rFonts w:hint="eastAsia"/>
                </w:rPr>
                <w:t>PTP</w:t>
              </w:r>
              <w:r>
                <w:rPr>
                  <w:rFonts w:hint="eastAsia"/>
                </w:rPr>
                <w:t>网口地址</w:t>
              </w:r>
            </w:ins>
          </w:p>
        </w:tc>
        <w:tc>
          <w:tcPr>
            <w:tcW w:w="1276" w:type="dxa"/>
          </w:tcPr>
          <w:p w:rsidR="00DC5B0F" w:rsidRDefault="004A70DA" w:rsidP="00D877C6">
            <w:pPr>
              <w:rPr>
                <w:ins w:id="91" w:author="Administrator" w:date="2017-07-22T15:10:00Z"/>
              </w:rPr>
            </w:pPr>
            <w:ins w:id="92" w:author="Administrator" w:date="2017-07-22T15:13:00Z">
              <w:r>
                <w:rPr>
                  <w:color w:val="000000"/>
                </w:rPr>
                <w:fldChar w:fldCharType="begin"/>
              </w:r>
              <w:r>
                <w:rPr>
                  <w:color w:val="000000"/>
                </w:rPr>
                <w:instrText xml:space="preserve"> </w:instrText>
              </w:r>
              <w:r>
                <w:rPr>
                  <w:rFonts w:hint="eastAsia"/>
                  <w:color w:val="000000"/>
                </w:rPr>
                <w:instrText>REF _Ref483137020 \h</w:instrText>
              </w:r>
              <w:r>
                <w:rPr>
                  <w:color w:val="000000"/>
                </w:rPr>
                <w:instrText xml:space="preserve"> </w:instrText>
              </w:r>
            </w:ins>
            <w:r>
              <w:rPr>
                <w:color w:val="000000"/>
              </w:rPr>
            </w:r>
            <w:ins w:id="93" w:author="Administrator" w:date="2017-07-22T15:13:00Z"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3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DC5B0F" w:rsidRDefault="00DC5B0F" w:rsidP="00D877C6">
            <w:pPr>
              <w:rPr>
                <w:ins w:id="94" w:author="Administrator" w:date="2017-07-22T15:11:00Z"/>
              </w:rPr>
            </w:pPr>
            <w:ins w:id="95" w:author="Administrator" w:date="2017-07-22T15:11:00Z">
              <w:r>
                <w:rPr>
                  <w:rFonts w:hint="eastAsia"/>
                </w:rPr>
                <w:t>REQ</w:t>
              </w:r>
            </w:ins>
          </w:p>
          <w:p w:rsidR="00DC5B0F" w:rsidRDefault="00DC5B0F" w:rsidP="00D877C6">
            <w:pPr>
              <w:rPr>
                <w:ins w:id="96" w:author="Administrator" w:date="2017-07-22T15:10:00Z"/>
              </w:rPr>
            </w:pPr>
            <w:ins w:id="97" w:author="Administrator" w:date="2017-07-22T15:11:00Z">
              <w:r>
                <w:t>SET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pPr>
              <w:rPr>
                <w:ins w:id="98" w:author="Administrator" w:date="2017-07-22T15:13:00Z"/>
              </w:rPr>
            </w:pPr>
            <w:ins w:id="99" w:author="Administrator" w:date="2017-07-22T15:11:00Z">
              <w:r>
                <w:rPr>
                  <w:rFonts w:hint="eastAsia"/>
                </w:rPr>
                <w:t>PTP</w:t>
              </w:r>
              <w:r>
                <w:rPr>
                  <w:rFonts w:hint="eastAsia"/>
                </w:rPr>
                <w:t>网口地址设置和请求</w:t>
              </w:r>
            </w:ins>
          </w:p>
          <w:p w:rsidR="006E720E" w:rsidRPr="006E720E" w:rsidRDefault="006E720E" w:rsidP="00D877C6">
            <w:pPr>
              <w:rPr>
                <w:ins w:id="100" w:author="Administrator" w:date="2017-07-22T15:10:00Z"/>
              </w:rPr>
            </w:pPr>
            <w:ins w:id="101" w:author="Administrator" w:date="2017-07-23T14:13:00Z">
              <w:r>
                <w:rPr>
                  <w:rFonts w:hint="eastAsia"/>
                </w:rPr>
                <w:t>（注意：改命令接收到以后，立即修改网络地址，不需要设备重启）</w:t>
              </w:r>
            </w:ins>
          </w:p>
        </w:tc>
      </w:tr>
      <w:tr w:rsidR="00DC5B0F" w:rsidTr="00D877C6">
        <w:trPr>
          <w:ins w:id="102" w:author="Administrator" w:date="2017-07-22T15:11:00Z"/>
        </w:trPr>
        <w:tc>
          <w:tcPr>
            <w:tcW w:w="1129" w:type="dxa"/>
          </w:tcPr>
          <w:p w:rsidR="00DC5B0F" w:rsidRDefault="00DC5B0F" w:rsidP="00D877C6">
            <w:pPr>
              <w:jc w:val="center"/>
              <w:rPr>
                <w:ins w:id="103" w:author="Administrator" w:date="2017-07-22T15:11:00Z"/>
              </w:rPr>
            </w:pPr>
            <w:ins w:id="104" w:author="Administrator" w:date="2017-07-22T15:11:00Z">
              <w:r>
                <w:rPr>
                  <w:rFonts w:hint="eastAsia"/>
                </w:rPr>
                <w:lastRenderedPageBreak/>
                <w:t>0x0007</w:t>
              </w:r>
            </w:ins>
          </w:p>
        </w:tc>
        <w:tc>
          <w:tcPr>
            <w:tcW w:w="2552" w:type="dxa"/>
          </w:tcPr>
          <w:p w:rsidR="00DC5B0F" w:rsidRDefault="00DD7451" w:rsidP="00D877C6">
            <w:pPr>
              <w:rPr>
                <w:ins w:id="105" w:author="Administrator" w:date="2017-07-22T15:11:00Z"/>
              </w:rPr>
            </w:pPr>
            <w:ins w:id="106" w:author="Administrator" w:date="2017-07-23T14:08:00Z">
              <w:r>
                <w:rPr>
                  <w:rFonts w:hint="eastAsia"/>
                </w:rPr>
                <w:t>设置</w:t>
              </w:r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网口</w:t>
              </w:r>
            </w:ins>
            <w:ins w:id="107" w:author="Administrator" w:date="2017-07-23T14:07:00Z">
              <w:r>
                <w:rPr>
                  <w:rFonts w:hint="eastAsia"/>
                </w:rPr>
                <w:t>地址</w:t>
              </w:r>
            </w:ins>
          </w:p>
        </w:tc>
        <w:tc>
          <w:tcPr>
            <w:tcW w:w="1276" w:type="dxa"/>
          </w:tcPr>
          <w:p w:rsidR="00DC5B0F" w:rsidRDefault="004A70DA" w:rsidP="00D877C6">
            <w:pPr>
              <w:rPr>
                <w:ins w:id="108" w:author="Administrator" w:date="2017-07-22T15:11:00Z"/>
              </w:rPr>
            </w:pPr>
            <w:ins w:id="109" w:author="Administrator" w:date="2017-07-22T15:13:00Z">
              <w:r>
                <w:rPr>
                  <w:color w:val="000000"/>
                </w:rPr>
                <w:fldChar w:fldCharType="begin"/>
              </w:r>
              <w:r>
                <w:rPr>
                  <w:color w:val="000000"/>
                </w:rPr>
                <w:instrText xml:space="preserve"> </w:instrText>
              </w:r>
              <w:r>
                <w:rPr>
                  <w:rFonts w:hint="eastAsia"/>
                  <w:color w:val="000000"/>
                </w:rPr>
                <w:instrText>REF _Ref483137020 \h</w:instrText>
              </w:r>
              <w:r>
                <w:rPr>
                  <w:color w:val="000000"/>
                </w:rPr>
                <w:instrText xml:space="preserve"> </w:instrText>
              </w:r>
            </w:ins>
            <w:r>
              <w:rPr>
                <w:color w:val="000000"/>
              </w:rPr>
            </w:r>
            <w:ins w:id="110" w:author="Administrator" w:date="2017-07-22T15:13:00Z">
              <w:r>
                <w:rPr>
                  <w:color w:val="000000"/>
                </w:rPr>
                <w:fldChar w:fldCharType="separate"/>
              </w:r>
              <w:r>
                <w:rPr>
                  <w:rFonts w:hint="eastAsia"/>
                </w:rPr>
                <w:t>表</w:t>
              </w:r>
              <w:r>
                <w:rPr>
                  <w:rFonts w:hint="eastAsia"/>
                </w:rPr>
                <w:t xml:space="preserve">6- </w:t>
              </w:r>
              <w:r>
                <w:rPr>
                  <w:noProof/>
                </w:rPr>
                <w:t>3</w:t>
              </w:r>
              <w:r>
                <w:rPr>
                  <w:color w:val="000000"/>
                </w:rPr>
                <w:fldChar w:fldCharType="end"/>
              </w:r>
            </w:ins>
          </w:p>
        </w:tc>
        <w:tc>
          <w:tcPr>
            <w:tcW w:w="992" w:type="dxa"/>
          </w:tcPr>
          <w:p w:rsidR="00DC5B0F" w:rsidRDefault="00DC5B0F" w:rsidP="00D877C6">
            <w:pPr>
              <w:rPr>
                <w:ins w:id="111" w:author="Administrator" w:date="2017-07-22T15:11:00Z"/>
              </w:rPr>
            </w:pPr>
            <w:ins w:id="112" w:author="Administrator" w:date="2017-07-22T15:11:00Z">
              <w:r>
                <w:rPr>
                  <w:rFonts w:hint="eastAsia"/>
                </w:rPr>
                <w:t>REQ</w:t>
              </w:r>
            </w:ins>
          </w:p>
          <w:p w:rsidR="00DC5B0F" w:rsidRDefault="00DC5B0F" w:rsidP="00D877C6">
            <w:pPr>
              <w:rPr>
                <w:ins w:id="113" w:author="Administrator" w:date="2017-07-22T15:11:00Z"/>
              </w:rPr>
            </w:pPr>
            <w:ins w:id="114" w:author="Administrator" w:date="2017-07-22T15:11:00Z">
              <w:r>
                <w:t>SET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pPr>
              <w:rPr>
                <w:ins w:id="115" w:author="Administrator" w:date="2017-07-23T14:14:00Z"/>
              </w:rPr>
            </w:pPr>
            <w:ins w:id="116" w:author="Administrator" w:date="2017-07-22T15:11:00Z">
              <w:r>
                <w:rPr>
                  <w:rFonts w:hint="eastAsia"/>
                </w:rPr>
                <w:t>NTP</w:t>
              </w:r>
              <w:r>
                <w:rPr>
                  <w:rFonts w:hint="eastAsia"/>
                </w:rPr>
                <w:t>网口地址设置和请求</w:t>
              </w:r>
            </w:ins>
            <w:ins w:id="117" w:author="Administrator" w:date="2017-07-22T15:13:00Z">
              <w:r w:rsidR="004A70DA">
                <w:rPr>
                  <w:rFonts w:hint="eastAsia"/>
                </w:rPr>
                <w:t>，</w:t>
              </w:r>
            </w:ins>
            <w:ins w:id="118" w:author="Administrator" w:date="2017-07-23T14:14:00Z">
              <w:r w:rsidR="006E720E">
                <w:rPr>
                  <w:rFonts w:hint="eastAsia"/>
                </w:rPr>
                <w:t>（</w:t>
              </w:r>
            </w:ins>
          </w:p>
          <w:p w:rsidR="00DC5B0F" w:rsidRDefault="006E720E" w:rsidP="00D877C6">
            <w:pPr>
              <w:rPr>
                <w:ins w:id="119" w:author="Administrator" w:date="2017-07-22T15:11:00Z"/>
              </w:rPr>
            </w:pPr>
            <w:ins w:id="120" w:author="Administrator" w:date="2017-07-23T14:14:00Z">
              <w:r>
                <w:rPr>
                  <w:rFonts w:hint="eastAsia"/>
                </w:rPr>
                <w:t>注意：改命令接收到以后，立即修改网络地址，不需要设备重启）</w:t>
              </w:r>
            </w:ins>
          </w:p>
        </w:tc>
      </w:tr>
      <w:tr w:rsidR="00DD7451" w:rsidTr="00D877C6">
        <w:trPr>
          <w:ins w:id="121" w:author="Administrator" w:date="2017-07-23T14:06:00Z"/>
        </w:trPr>
        <w:tc>
          <w:tcPr>
            <w:tcW w:w="1129" w:type="dxa"/>
          </w:tcPr>
          <w:p w:rsidR="00DD7451" w:rsidRDefault="00DD7451" w:rsidP="00D877C6">
            <w:pPr>
              <w:jc w:val="center"/>
              <w:rPr>
                <w:ins w:id="122" w:author="Administrator" w:date="2017-07-23T14:06:00Z"/>
              </w:rPr>
            </w:pPr>
            <w:ins w:id="123" w:author="Administrator" w:date="2017-07-23T14:07:00Z">
              <w:r>
                <w:rPr>
                  <w:rFonts w:hint="eastAsia"/>
                </w:rPr>
                <w:t>0x0008</w:t>
              </w:r>
            </w:ins>
          </w:p>
        </w:tc>
        <w:tc>
          <w:tcPr>
            <w:tcW w:w="2552" w:type="dxa"/>
          </w:tcPr>
          <w:p w:rsidR="00DD7451" w:rsidRDefault="007D44D4" w:rsidP="00D877C6">
            <w:pPr>
              <w:rPr>
                <w:ins w:id="124" w:author="Administrator" w:date="2017-07-23T14:06:00Z"/>
              </w:rPr>
            </w:pPr>
            <w:ins w:id="125" w:author="Administrator" w:date="2017-07-23T14:08:00Z">
              <w:r>
                <w:rPr>
                  <w:rFonts w:hint="eastAsia"/>
                </w:rPr>
                <w:t>设置设备重启</w:t>
              </w:r>
            </w:ins>
          </w:p>
        </w:tc>
        <w:tc>
          <w:tcPr>
            <w:tcW w:w="1276" w:type="dxa"/>
          </w:tcPr>
          <w:p w:rsidR="00DD7451" w:rsidRDefault="00DD7451" w:rsidP="00D877C6">
            <w:pPr>
              <w:rPr>
                <w:ins w:id="126" w:author="Administrator" w:date="2017-07-23T14:06:00Z"/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pPr>
              <w:rPr>
                <w:ins w:id="127" w:author="Administrator" w:date="2017-07-23T14:06:00Z"/>
              </w:rPr>
            </w:pPr>
            <w:ins w:id="128" w:author="Administrator" w:date="2017-07-23T14:08:00Z">
              <w:r>
                <w:rPr>
                  <w:rFonts w:hint="eastAsia"/>
                </w:rPr>
                <w:t>DATA</w:t>
              </w:r>
            </w:ins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pPr>
              <w:rPr>
                <w:ins w:id="129" w:author="Administrator" w:date="2017-07-23T14:06:00Z"/>
              </w:rPr>
            </w:pPr>
            <w:ins w:id="130" w:author="Administrator" w:date="2017-07-23T14:09:00Z">
              <w:r>
                <w:rPr>
                  <w:rFonts w:hint="eastAsia"/>
                </w:rPr>
                <w:t>设备接收到该命令之后，立即重启</w:t>
              </w:r>
            </w:ins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del w:id="131" w:author="Administrator" w:date="2017-07-22T14:44:00Z">
              <w:r w:rsidDel="006678A1">
                <w:rPr>
                  <w:color w:val="000000"/>
                </w:rPr>
                <w:delText>S</w:delText>
              </w:r>
            </w:del>
            <w:del w:id="132" w:author="Administrator" w:date="2017-07-22T14:43:00Z">
              <w:r w:rsidDel="006678A1">
                <w:rPr>
                  <w:color w:val="000000"/>
                </w:rPr>
                <w:delText>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ins w:id="133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  <w:del w:id="134" w:author="Administrator" w:date="2017-07-22T14:44:00Z">
              <w:r w:rsidDel="006678A1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ins w:id="135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  <w:del w:id="136" w:author="Administrator" w:date="2017-07-22T14:44:00Z">
              <w:r w:rsidDel="006678A1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ins w:id="137" w:author="Administrator" w:date="2017-07-23T14:14:00Z">
              <w:r>
                <w:rPr>
                  <w:rFonts w:hint="eastAsia"/>
                </w:rPr>
                <w:t>不支持改命令的设置</w:t>
              </w:r>
            </w:ins>
          </w:p>
        </w:tc>
      </w:tr>
      <w:tr w:rsidR="00F32805" w:rsidDel="00E02AC6" w:rsidTr="00D877C6">
        <w:trPr>
          <w:del w:id="138" w:author="黄飞" w:date="2017-07-21T16:38:00Z"/>
        </w:trPr>
        <w:tc>
          <w:tcPr>
            <w:tcW w:w="1129" w:type="dxa"/>
          </w:tcPr>
          <w:p w:rsidR="00F32805" w:rsidDel="00E02AC6" w:rsidRDefault="00F32805" w:rsidP="00F32805">
            <w:pPr>
              <w:jc w:val="center"/>
              <w:rPr>
                <w:del w:id="139" w:author="黄飞" w:date="2017-07-21T16:38:00Z"/>
              </w:rPr>
            </w:pPr>
            <w:del w:id="140" w:author="黄飞" w:date="2017-07-21T16:38:00Z">
              <w:r w:rsidDel="00E02AC6">
                <w:rPr>
                  <w:rFonts w:hint="eastAsia"/>
                </w:rPr>
                <w:delText>0x001</w:delText>
              </w:r>
              <w:r w:rsidDel="00E02AC6">
                <w:delText>4</w:delText>
              </w:r>
            </w:del>
          </w:p>
        </w:tc>
        <w:tc>
          <w:tcPr>
            <w:tcW w:w="2552" w:type="dxa"/>
          </w:tcPr>
          <w:p w:rsidR="00F32805" w:rsidDel="00E02AC6" w:rsidRDefault="00F32805" w:rsidP="00F32805">
            <w:pPr>
              <w:rPr>
                <w:del w:id="141" w:author="黄飞" w:date="2017-07-21T16:38:00Z"/>
              </w:rPr>
            </w:pPr>
            <w:del w:id="142" w:author="黄飞" w:date="2017-07-21T16:38:00Z">
              <w:r w:rsidDel="00E02AC6">
                <w:rPr>
                  <w:rFonts w:hint="eastAsia"/>
                </w:rPr>
                <w:delText>PTP</w:delText>
              </w:r>
              <w:r w:rsidDel="00E02AC6">
                <w:rPr>
                  <w:rFonts w:hint="eastAsia"/>
                </w:rPr>
                <w:delText>配置</w:delText>
              </w:r>
              <w:r w:rsidDel="00E02AC6">
                <w:rPr>
                  <w:rFonts w:hint="eastAsia"/>
                </w:rPr>
                <w:delText>unicast</w:delText>
              </w:r>
              <w:r w:rsidDel="00E02AC6">
                <w:delText xml:space="preserve"> </w:delText>
              </w:r>
              <w:r w:rsidDel="00E02AC6">
                <w:rPr>
                  <w:rFonts w:hint="eastAsia"/>
                </w:rPr>
                <w:delText>ip</w:delText>
              </w:r>
            </w:del>
          </w:p>
        </w:tc>
        <w:tc>
          <w:tcPr>
            <w:tcW w:w="1276" w:type="dxa"/>
          </w:tcPr>
          <w:p w:rsidR="00F32805" w:rsidRPr="003A37DA" w:rsidDel="00E02AC6" w:rsidRDefault="00F32805" w:rsidP="00F32805">
            <w:pPr>
              <w:rPr>
                <w:del w:id="143" w:author="黄飞" w:date="2017-07-21T16:38:00Z"/>
                <w:color w:val="000000"/>
              </w:rPr>
            </w:pPr>
            <w:del w:id="144" w:author="黄飞" w:date="2017-07-21T16:38:00Z">
              <w:r w:rsidDel="00E02AC6">
                <w:rPr>
                  <w:color w:val="000000"/>
                </w:rPr>
                <w:fldChar w:fldCharType="begin"/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rFonts w:hint="eastAsia"/>
                  <w:color w:val="000000"/>
                </w:rPr>
                <w:delInstrText>REF _Ref483137054 \h</w:delInstrText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color w:val="000000"/>
                </w:rPr>
              </w:r>
              <w:r w:rsidDel="00E02AC6">
                <w:rPr>
                  <w:color w:val="000000"/>
                </w:rPr>
                <w:fldChar w:fldCharType="separate"/>
              </w:r>
              <w:r w:rsidDel="00E02AC6">
                <w:rPr>
                  <w:rFonts w:hint="eastAsia"/>
                </w:rPr>
                <w:delText>表</w:delText>
              </w:r>
              <w:r w:rsidDel="00E02AC6">
                <w:rPr>
                  <w:rFonts w:hint="eastAsia"/>
                </w:rPr>
                <w:delText xml:space="preserve">6- </w:delText>
              </w:r>
              <w:r w:rsidDel="00E02AC6">
                <w:rPr>
                  <w:noProof/>
                </w:rPr>
                <w:delText>11</w:delText>
              </w:r>
              <w:r w:rsidDel="00E02AC6">
                <w:rPr>
                  <w:color w:val="000000"/>
                </w:rPr>
                <w:fldChar w:fldCharType="end"/>
              </w:r>
            </w:del>
          </w:p>
        </w:tc>
        <w:tc>
          <w:tcPr>
            <w:tcW w:w="992" w:type="dxa"/>
          </w:tcPr>
          <w:p w:rsidR="00F32805" w:rsidDel="00E02AC6" w:rsidRDefault="00F32805" w:rsidP="00F32805">
            <w:pPr>
              <w:rPr>
                <w:del w:id="145" w:author="黄飞" w:date="2017-07-21T16:38:00Z"/>
                <w:color w:val="000000"/>
              </w:rPr>
            </w:pPr>
            <w:del w:id="146" w:author="黄飞" w:date="2017-07-21T16:38:00Z">
              <w:r w:rsidDel="00E02AC6">
                <w:rPr>
                  <w:rFonts w:hint="eastAsia"/>
                  <w:color w:val="000000"/>
                </w:rPr>
                <w:delText>REQ</w:delText>
              </w:r>
            </w:del>
          </w:p>
          <w:p w:rsidR="00F32805" w:rsidDel="00E02AC6" w:rsidRDefault="00F32805" w:rsidP="00F32805">
            <w:pPr>
              <w:rPr>
                <w:del w:id="147" w:author="黄飞" w:date="2017-07-21T16:38:00Z"/>
                <w:color w:val="000000"/>
              </w:rPr>
            </w:pPr>
            <w:del w:id="148" w:author="黄飞" w:date="2017-07-21T16:38:00Z">
              <w:r w:rsidDel="00E02AC6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Del="00E02AC6" w:rsidRDefault="00F32805" w:rsidP="00F32805">
            <w:pPr>
              <w:rPr>
                <w:del w:id="149" w:author="黄飞" w:date="2017-07-21T16:38:00Z"/>
              </w:rPr>
            </w:pP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Del="000C65DF" w:rsidTr="00D877C6">
        <w:trPr>
          <w:del w:id="150" w:author="Administrator" w:date="2017-07-23T11:06:00Z"/>
        </w:trPr>
        <w:tc>
          <w:tcPr>
            <w:tcW w:w="1129" w:type="dxa"/>
          </w:tcPr>
          <w:p w:rsidR="00F32805" w:rsidDel="000C65DF" w:rsidRDefault="00F32805" w:rsidP="00F32805">
            <w:pPr>
              <w:jc w:val="center"/>
              <w:rPr>
                <w:del w:id="151" w:author="Administrator" w:date="2017-07-23T11:06:00Z"/>
              </w:rPr>
            </w:pPr>
            <w:del w:id="152" w:author="Administrator" w:date="2017-07-23T11:06:00Z">
              <w:r w:rsidDel="000C65DF">
                <w:rPr>
                  <w:rFonts w:hint="eastAsia"/>
                </w:rPr>
                <w:delText>0x</w:delText>
              </w:r>
              <w:r w:rsidDel="000C65DF">
                <w:delText>0022</w:delText>
              </w:r>
            </w:del>
          </w:p>
        </w:tc>
        <w:tc>
          <w:tcPr>
            <w:tcW w:w="2552" w:type="dxa"/>
          </w:tcPr>
          <w:p w:rsidR="00F32805" w:rsidDel="000C65DF" w:rsidRDefault="00F32805" w:rsidP="00F32805">
            <w:pPr>
              <w:rPr>
                <w:del w:id="153" w:author="Administrator" w:date="2017-07-23T11:06:00Z"/>
              </w:rPr>
            </w:pPr>
            <w:del w:id="154" w:author="Administrator" w:date="2017-07-23T11:06:00Z">
              <w:r w:rsidDel="000C65DF">
                <w:rPr>
                  <w:rFonts w:hint="eastAsia"/>
                </w:rPr>
                <w:delText>NTP</w:delText>
              </w:r>
              <w:r w:rsidDel="000C65DF">
                <w:rPr>
                  <w:rFonts w:hint="eastAsia"/>
                </w:rPr>
                <w:delText>配置</w:delText>
              </w:r>
              <w:r w:rsidDel="000C65DF">
                <w:rPr>
                  <w:rFonts w:hint="eastAsia"/>
                </w:rPr>
                <w:delText>MD5</w:delText>
              </w:r>
              <w:r w:rsidDel="000C65DF">
                <w:delText xml:space="preserve"> </w:delText>
              </w:r>
              <w:r w:rsidDel="000C65DF">
                <w:rPr>
                  <w:rFonts w:hint="eastAsia"/>
                </w:rPr>
                <w:delText>密钥</w:delText>
              </w:r>
            </w:del>
          </w:p>
        </w:tc>
        <w:tc>
          <w:tcPr>
            <w:tcW w:w="1276" w:type="dxa"/>
          </w:tcPr>
          <w:p w:rsidR="00F32805" w:rsidDel="000C65DF" w:rsidRDefault="00F32805" w:rsidP="00F32805">
            <w:pPr>
              <w:rPr>
                <w:del w:id="155" w:author="Administrator" w:date="2017-07-23T11:06:00Z"/>
              </w:rPr>
            </w:pPr>
            <w:del w:id="156" w:author="Administrator" w:date="2017-07-23T11:06:00Z">
              <w:r w:rsidDel="000C65DF">
                <w:fldChar w:fldCharType="begin"/>
              </w:r>
              <w:r w:rsidDel="000C65DF">
                <w:delInstrText xml:space="preserve"> REF _Ref483137067 \h </w:delInstrText>
              </w:r>
              <w:r w:rsidDel="000C65DF">
                <w:fldChar w:fldCharType="separate"/>
              </w:r>
              <w:r w:rsidDel="000C65DF">
                <w:rPr>
                  <w:rFonts w:hint="eastAsia"/>
                </w:rPr>
                <w:delText>表</w:delText>
              </w:r>
              <w:r w:rsidDel="000C65DF">
                <w:rPr>
                  <w:rFonts w:hint="eastAsia"/>
                </w:rPr>
                <w:delText xml:space="preserve">6- </w:delText>
              </w:r>
              <w:r w:rsidDel="000C65DF">
                <w:rPr>
                  <w:noProof/>
                </w:rPr>
                <w:delText>14</w:delText>
              </w:r>
              <w:r w:rsidDel="000C65DF">
                <w:fldChar w:fldCharType="end"/>
              </w:r>
            </w:del>
          </w:p>
        </w:tc>
        <w:tc>
          <w:tcPr>
            <w:tcW w:w="992" w:type="dxa"/>
          </w:tcPr>
          <w:p w:rsidR="00F32805" w:rsidDel="000C65DF" w:rsidRDefault="00F32805" w:rsidP="00F32805">
            <w:pPr>
              <w:rPr>
                <w:del w:id="157" w:author="Administrator" w:date="2017-07-23T11:06:00Z"/>
              </w:rPr>
            </w:pPr>
            <w:del w:id="158" w:author="Administrator" w:date="2017-07-23T11:06:00Z">
              <w:r w:rsidDel="000C65DF">
                <w:rPr>
                  <w:rFonts w:hint="eastAsia"/>
                </w:rPr>
                <w:delText>REQ</w:delText>
              </w:r>
            </w:del>
          </w:p>
          <w:p w:rsidR="00F32805" w:rsidDel="000C65DF" w:rsidRDefault="00F32805" w:rsidP="00F32805">
            <w:pPr>
              <w:rPr>
                <w:del w:id="159" w:author="Administrator" w:date="2017-07-23T11:06:00Z"/>
              </w:rPr>
            </w:pPr>
            <w:del w:id="160" w:author="Administrator" w:date="2017-07-23T11:06:00Z">
              <w:r w:rsidDel="000C65DF"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Del="000C65DF" w:rsidRDefault="00F32805" w:rsidP="00F32805">
            <w:pPr>
              <w:rPr>
                <w:del w:id="161" w:author="Administrator" w:date="2017-07-23T11:06:00Z"/>
              </w:rPr>
            </w:pP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  <w:rPr>
                <w:ins w:id="162" w:author="Administrator" w:date="2017-07-23T11:06:00Z"/>
              </w:rPr>
            </w:pPr>
            <w:del w:id="163" w:author="Administrator" w:date="2017-07-23T11:06:00Z">
              <w:r w:rsidDel="00B123B4">
                <w:rPr>
                  <w:rFonts w:hint="eastAsia"/>
                </w:rPr>
                <w:delText>0</w:delText>
              </w:r>
              <w:r w:rsidDel="00B123B4">
                <w:delText>x0023</w:delText>
              </w:r>
            </w:del>
          </w:p>
          <w:p w:rsidR="00F32805" w:rsidRDefault="00F32805" w:rsidP="00F32805">
            <w:pPr>
              <w:jc w:val="center"/>
            </w:pPr>
            <w:ins w:id="164" w:author="Administrator" w:date="2017-07-23T11:06:00Z">
              <w:r>
                <w:rPr>
                  <w:rFonts w:hint="eastAsia"/>
                </w:rPr>
                <w:t>0</w:t>
              </w:r>
              <w:r>
                <w:t>x0022</w:t>
              </w:r>
            </w:ins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  <w:rPr>
                <w:ins w:id="165" w:author="Administrator" w:date="2017-07-23T11:06:00Z"/>
              </w:rPr>
            </w:pPr>
            <w:del w:id="166" w:author="Administrator" w:date="2017-07-23T11:06:00Z">
              <w:r w:rsidDel="00B123B4">
                <w:rPr>
                  <w:rFonts w:hint="eastAsia"/>
                </w:rPr>
                <w:delText>0x0024</w:delText>
              </w:r>
            </w:del>
          </w:p>
          <w:p w:rsidR="00F32805" w:rsidRDefault="00F32805" w:rsidP="00F32805">
            <w:pPr>
              <w:jc w:val="center"/>
            </w:pPr>
            <w:ins w:id="167" w:author="Administrator" w:date="2017-07-23T11:06:00Z">
              <w:r>
                <w:rPr>
                  <w:rFonts w:hint="eastAsia"/>
                </w:rPr>
                <w:t>0x002</w:t>
              </w:r>
              <w:r>
                <w:t>3</w:t>
              </w:r>
            </w:ins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168" w:name="_Toc487359050"/>
      <w:r>
        <w:rPr>
          <w:rFonts w:hint="eastAsia"/>
        </w:rPr>
        <w:t>结构定义</w:t>
      </w:r>
      <w:bookmarkEnd w:id="168"/>
    </w:p>
    <w:p w:rsidR="00C85F65" w:rsidRPr="00C85F65" w:rsidRDefault="00C85F65" w:rsidP="00C85F65">
      <w:pPr>
        <w:pStyle w:val="ac"/>
      </w:pPr>
      <w:bookmarkStart w:id="169" w:name="_Ref483136861"/>
      <w:bookmarkStart w:id="170" w:name="_Ref483136848"/>
      <w:bookmarkStart w:id="171" w:name="_Toc48735905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169"/>
      <w:r>
        <w:rPr>
          <w:rFonts w:hint="eastAsia"/>
        </w:rPr>
        <w:t>心跳包结构</w:t>
      </w:r>
      <w:bookmarkEnd w:id="170"/>
      <w:bookmarkEnd w:id="17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172" w:name="_Ref483137019"/>
      <w:bookmarkStart w:id="173" w:name="_Toc48735905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172"/>
      <w:r>
        <w:t xml:space="preserve"> </w:t>
      </w:r>
      <w:r w:rsidR="00552F9E">
        <w:rPr>
          <w:rFonts w:hint="eastAsia"/>
        </w:rPr>
        <w:t>设备信息</w:t>
      </w:r>
      <w:bookmarkEnd w:id="17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174" w:name="_Ref483137020"/>
      <w:bookmarkStart w:id="175" w:name="_Toc48735905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174"/>
      <w:r>
        <w:t xml:space="preserve"> </w:t>
      </w:r>
      <w:r w:rsidR="00A2631C">
        <w:rPr>
          <w:rFonts w:hint="eastAsia"/>
        </w:rPr>
        <w:t>网络地址</w:t>
      </w:r>
      <w:bookmarkEnd w:id="175"/>
    </w:p>
    <w:tbl>
      <w:tblPr>
        <w:tblStyle w:val="ab"/>
        <w:tblW w:w="0" w:type="auto"/>
        <w:tblLook w:val="04A0" w:firstRow="1" w:lastRow="0" w:firstColumn="1" w:lastColumn="0" w:noHBand="0" w:noVBand="1"/>
        <w:tblPrChange w:id="176" w:author="Administrator" w:date="2017-07-22T14:56:00Z">
          <w:tblPr>
            <w:tblStyle w:val="ab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1269"/>
        <w:gridCol w:w="1270"/>
        <w:gridCol w:w="3410"/>
        <w:gridCol w:w="2347"/>
        <w:tblGridChange w:id="177">
          <w:tblGrid>
            <w:gridCol w:w="1269"/>
            <w:gridCol w:w="1270"/>
            <w:gridCol w:w="3791"/>
            <w:gridCol w:w="1966"/>
          </w:tblGrid>
        </w:tblGridChange>
      </w:tblGrid>
      <w:tr w:rsidR="00953723" w:rsidTr="00BE0BD6">
        <w:tc>
          <w:tcPr>
            <w:tcW w:w="1269" w:type="dxa"/>
            <w:shd w:val="clear" w:color="auto" w:fill="D0CECE" w:themeFill="background2" w:themeFillShade="E6"/>
            <w:tcPrChange w:id="178" w:author="Administrator" w:date="2017-07-22T14:56:00Z">
              <w:tcPr>
                <w:tcW w:w="1271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  <w:tcPrChange w:id="179" w:author="Administrator" w:date="2017-07-22T14:56:00Z">
              <w:tcPr>
                <w:tcW w:w="1276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  <w:tcPrChange w:id="180" w:author="Administrator" w:date="2017-07-22T14:56:00Z">
              <w:tcPr>
                <w:tcW w:w="3827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  <w:tcPrChange w:id="181" w:author="Administrator" w:date="2017-07-22T14:56:00Z">
              <w:tcPr>
                <w:tcW w:w="1922" w:type="dxa"/>
                <w:shd w:val="clear" w:color="auto" w:fill="D0CECE" w:themeFill="background2" w:themeFillShade="E6"/>
              </w:tcPr>
            </w:tcPrChange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E0BD6">
        <w:tc>
          <w:tcPr>
            <w:tcW w:w="1269" w:type="dxa"/>
            <w:tcPrChange w:id="182" w:author="Administrator" w:date="2017-07-22T14:56:00Z">
              <w:tcPr>
                <w:tcW w:w="1271" w:type="dxa"/>
              </w:tcPr>
            </w:tcPrChange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  <w:tcPrChange w:id="183" w:author="Administrator" w:date="2017-07-22T14:56:00Z">
              <w:tcPr>
                <w:tcW w:w="1276" w:type="dxa"/>
              </w:tcPr>
            </w:tcPrChange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84" w:author="Administrator" w:date="2017-07-22T14:56:00Z">
              <w:tcPr>
                <w:tcW w:w="3827" w:type="dxa"/>
              </w:tcPr>
            </w:tcPrChange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  <w:tcPrChange w:id="185" w:author="Administrator" w:date="2017-07-22T14:56:00Z">
              <w:tcPr>
                <w:tcW w:w="1922" w:type="dxa"/>
              </w:tcPr>
            </w:tcPrChange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86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  <w:tcPrChange w:id="187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88" w:author="Administrator" w:date="2017-07-22T14:56:00Z">
              <w:tcPr>
                <w:tcW w:w="3827" w:type="dxa"/>
              </w:tcPr>
            </w:tcPrChange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  <w:tcPrChange w:id="189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90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  <w:tcPrChange w:id="191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  <w:tcPrChange w:id="192" w:author="Administrator" w:date="2017-07-22T14:56:00Z">
              <w:tcPr>
                <w:tcW w:w="3827" w:type="dxa"/>
              </w:tcPr>
            </w:tcPrChange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  <w:tcPrChange w:id="193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E0BD6">
        <w:tc>
          <w:tcPr>
            <w:tcW w:w="1269" w:type="dxa"/>
            <w:tcPrChange w:id="194" w:author="Administrator" w:date="2017-07-22T14:56:00Z">
              <w:tcPr>
                <w:tcW w:w="1271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  <w:tcPrChange w:id="195" w:author="Administrator" w:date="2017-07-22T14:56:00Z">
              <w:tcPr>
                <w:tcW w:w="1276" w:type="dxa"/>
              </w:tcPr>
            </w:tcPrChange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  <w:tcPrChange w:id="196" w:author="Administrator" w:date="2017-07-22T14:56:00Z">
              <w:tcPr>
                <w:tcW w:w="3827" w:type="dxa"/>
              </w:tcPr>
            </w:tcPrChange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  <w:tcPrChange w:id="197" w:author="Administrator" w:date="2017-07-22T14:56:00Z">
              <w:tcPr>
                <w:tcW w:w="1922" w:type="dxa"/>
              </w:tcPr>
            </w:tcPrChange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198" w:name="_Ref483137021"/>
      <w:bookmarkStart w:id="199" w:name="_Toc48735905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198"/>
      <w:r>
        <w:t xml:space="preserve"> </w:t>
      </w:r>
      <w:r w:rsidR="00867351">
        <w:rPr>
          <w:rFonts w:hint="eastAsia"/>
        </w:rPr>
        <w:t>版本信息</w:t>
      </w:r>
      <w:bookmarkEnd w:id="19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200" w:name="_Ref483137022"/>
      <w:bookmarkStart w:id="201" w:name="_Toc48735905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200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20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202" w:name="_Ref483137023"/>
      <w:bookmarkStart w:id="203" w:name="_Toc48735905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202"/>
      <w:r>
        <w:t xml:space="preserve"> </w:t>
      </w:r>
      <w:r w:rsidR="00493666">
        <w:rPr>
          <w:rFonts w:hint="eastAsia"/>
        </w:rPr>
        <w:t>系统设置</w:t>
      </w:r>
      <w:bookmarkEnd w:id="20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del w:id="204" w:author="Administrator" w:date="2017-07-22T14:11:00Z">
              <w:r w:rsidDel="009946D5">
                <w:rPr>
                  <w:rFonts w:hint="eastAsia"/>
                </w:rPr>
                <w:delText>3</w:delText>
              </w:r>
            </w:del>
            <w:ins w:id="205" w:author="Administrator" w:date="2017-07-22T14:11:00Z">
              <w:r w:rsidR="009946D5">
                <w:t>2</w:t>
              </w:r>
            </w:ins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206" w:name="_Ref483137024"/>
      <w:bookmarkStart w:id="207" w:name="_Toc48735905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206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20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lastRenderedPageBreak/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C31091" w:rsidP="000C42BA">
            <w:pPr>
              <w:jc w:val="left"/>
            </w:pPr>
            <w:ins w:id="208" w:author="Administrator" w:date="2017-07-22T14:19:00Z">
              <w:r>
                <w:rPr>
                  <w:rFonts w:hint="eastAsia"/>
                </w:rPr>
                <w:t>定义：</w:t>
              </w:r>
              <w:proofErr w:type="spellStart"/>
              <w:r>
                <w:rPr>
                  <w:rFonts w:hint="eastAsia"/>
                </w:rPr>
                <w:t>int</w:t>
              </w:r>
              <w:proofErr w:type="spellEnd"/>
              <w:r>
                <w:t xml:space="preserve"> </w:t>
              </w:r>
            </w:ins>
            <w:proofErr w:type="spellStart"/>
            <w:ins w:id="209" w:author="Administrator" w:date="2017-07-22T14:20:00Z">
              <w:r w:rsidR="00BA09EB">
                <w:t>S</w:t>
              </w:r>
            </w:ins>
            <w:ins w:id="210" w:author="Administrator" w:date="2017-07-22T14:19:00Z">
              <w:r w:rsidR="00BA09EB">
                <w:t>erverI</w:t>
              </w:r>
              <w:r>
                <w:t>p</w:t>
              </w:r>
              <w:proofErr w:type="spellEnd"/>
              <w:r>
                <w:t>[10]</w:t>
              </w:r>
            </w:ins>
            <w:del w:id="211" w:author="Administrator" w:date="2017-07-22T14:19:00Z">
              <w:r w:rsidR="00495277" w:rsidDel="00C31091">
                <w:rPr>
                  <w:rFonts w:hint="eastAsia"/>
                </w:rPr>
                <w:delText>同上</w:delText>
              </w:r>
            </w:del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C31091" w:rsidRDefault="00C31091" w:rsidP="000C42BA">
            <w:pPr>
              <w:jc w:val="left"/>
              <w:rPr>
                <w:ins w:id="212" w:author="Administrator" w:date="2017-07-22T14:20:00Z"/>
              </w:rPr>
            </w:pPr>
            <w:ins w:id="213" w:author="Administrator" w:date="2017-07-22T14:20:00Z">
              <w:r>
                <w:rPr>
                  <w:rFonts w:hint="eastAsia"/>
                </w:rPr>
                <w:t>定义：</w:t>
              </w:r>
            </w:ins>
          </w:p>
          <w:p w:rsidR="005C6F74" w:rsidRDefault="00C31091" w:rsidP="000C42BA">
            <w:pPr>
              <w:jc w:val="left"/>
            </w:pPr>
            <w:ins w:id="214" w:author="Administrator" w:date="2017-07-22T14:20:00Z">
              <w:r>
                <w:t xml:space="preserve">char </w:t>
              </w:r>
              <w:proofErr w:type="spellStart"/>
              <w:r>
                <w:rPr>
                  <w:rFonts w:hint="eastAsia"/>
                </w:rPr>
                <w:t>ServerMac</w:t>
              </w:r>
              <w:proofErr w:type="spellEnd"/>
              <w:r>
                <w:rPr>
                  <w:rFonts w:hint="eastAsia"/>
                </w:rPr>
                <w:t>[</w:t>
              </w:r>
              <w:r>
                <w:t>10</w:t>
              </w:r>
              <w:r>
                <w:rPr>
                  <w:rFonts w:hint="eastAsia"/>
                </w:rPr>
                <w:t>]</w:t>
              </w:r>
              <w:r>
                <w:t>[6]</w:t>
              </w:r>
            </w:ins>
            <w:del w:id="215" w:author="Administrator" w:date="2017-07-22T14:20:00Z">
              <w:r w:rsidR="00495277" w:rsidDel="00C31091">
                <w:rPr>
                  <w:rFonts w:hint="eastAsia"/>
                </w:rPr>
                <w:delText>同上</w:delText>
              </w:r>
            </w:del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216" w:name="_Ref483137030"/>
      <w:bookmarkStart w:id="217" w:name="_Toc48735905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216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2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218" w:name="_Ref483137044"/>
      <w:bookmarkStart w:id="219" w:name="_Toc48735905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218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2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220" w:name="_Ref483137049"/>
      <w:bookmarkStart w:id="221" w:name="_Toc48735906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220"/>
      <w:r>
        <w:t xml:space="preserve"> </w:t>
      </w:r>
      <w:r w:rsidR="00624CBE">
        <w:rPr>
          <w:rFonts w:hint="eastAsia"/>
        </w:rPr>
        <w:t>PTP Slave</w:t>
      </w:r>
      <w:bookmarkEnd w:id="2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rPr>
          <w:ins w:id="222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223" w:author="黄飞" w:date="2017-07-21T16:37:00Z"/>
              </w:rPr>
            </w:pPr>
            <w:ins w:id="224" w:author="黄飞" w:date="2017-07-21T16:37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225" w:author="黄飞" w:date="2017-07-21T16:37:00Z"/>
              </w:rPr>
            </w:pPr>
            <w:ins w:id="226" w:author="黄飞" w:date="2017-07-21T16:37:00Z">
              <w:r>
                <w:rPr>
                  <w:rFonts w:hint="eastAsia"/>
                </w:rPr>
                <w:t>4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227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228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Ip</w:t>
              </w:r>
              <w:proofErr w:type="spellEnd"/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229" w:author="黄飞" w:date="2017-07-21T16:37:00Z"/>
              </w:rPr>
            </w:pPr>
            <w:ins w:id="230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  <w:tr w:rsidR="00E02AC6" w:rsidTr="000C42BA">
        <w:trPr>
          <w:ins w:id="231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232" w:author="黄飞" w:date="2017-07-21T16:37:00Z"/>
              </w:rPr>
            </w:pPr>
            <w:ins w:id="233" w:author="黄飞" w:date="2017-07-21T16:37:00Z">
              <w:r>
                <w:rPr>
                  <w:rFonts w:hint="eastAsia"/>
                </w:rPr>
                <w:t>4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234" w:author="黄飞" w:date="2017-07-21T16:37:00Z"/>
              </w:rPr>
            </w:pPr>
            <w:ins w:id="235" w:author="黄飞" w:date="2017-07-21T16:37:00Z">
              <w:r>
                <w:rPr>
                  <w:rFonts w:hint="eastAsia"/>
                </w:rPr>
                <w:t>6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236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237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Mac</w:t>
              </w:r>
              <w:proofErr w:type="spellEnd"/>
              <w:r>
                <w:rPr>
                  <w:rFonts w:ascii="等线" w:eastAsia="等线" w:hAnsi="等线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238" w:author="黄飞" w:date="2017-07-21T16:37:00Z"/>
              </w:rPr>
            </w:pPr>
            <w:ins w:id="239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</w:tbl>
    <w:p w:rsidR="00624CBE" w:rsidRDefault="00624CBE" w:rsidP="00AC6571"/>
    <w:p w:rsidR="00C512E0" w:rsidDel="00E02AC6" w:rsidRDefault="00B9078E" w:rsidP="00B9078E">
      <w:pPr>
        <w:pStyle w:val="ac"/>
        <w:rPr>
          <w:del w:id="240" w:author="黄飞" w:date="2017-07-21T16:37:00Z"/>
        </w:rPr>
      </w:pPr>
      <w:bookmarkStart w:id="241" w:name="_Ref483137054"/>
      <w:bookmarkStart w:id="242" w:name="_Toc487359061"/>
      <w:del w:id="243" w:author="黄飞" w:date="2017-07-21T16:37:00Z">
        <w:r w:rsidDel="00E02AC6">
          <w:rPr>
            <w:rFonts w:hint="eastAsia"/>
          </w:rPr>
          <w:delText>表</w:delText>
        </w:r>
        <w:r w:rsidDel="00E02AC6">
          <w:rPr>
            <w:rFonts w:hint="eastAsia"/>
          </w:rPr>
          <w:delText xml:space="preserve">6- </w:delText>
        </w:r>
        <w:r w:rsidDel="00E02AC6">
          <w:fldChar w:fldCharType="begin"/>
        </w:r>
        <w:r w:rsidDel="00E02AC6">
          <w:delInstrText xml:space="preserve"> </w:delInstrText>
        </w:r>
        <w:r w:rsidDel="00E02AC6">
          <w:rPr>
            <w:rFonts w:hint="eastAsia"/>
          </w:rPr>
          <w:delInstrText xml:space="preserve">SEQ </w:delInstrText>
        </w:r>
        <w:r w:rsidDel="00E02AC6">
          <w:rPr>
            <w:rFonts w:hint="eastAsia"/>
          </w:rPr>
          <w:delInstrText>表</w:delInstrText>
        </w:r>
        <w:r w:rsidDel="00E02AC6">
          <w:rPr>
            <w:rFonts w:hint="eastAsia"/>
          </w:rPr>
          <w:delInstrText>6- \* ARABIC</w:delInstrText>
        </w:r>
        <w:r w:rsidDel="00E02AC6">
          <w:delInstrText xml:space="preserve"> </w:delInstrText>
        </w:r>
        <w:r w:rsidDel="00E02AC6">
          <w:fldChar w:fldCharType="separate"/>
        </w:r>
        <w:r w:rsidR="00850FB7" w:rsidDel="00E02AC6">
          <w:rPr>
            <w:noProof/>
          </w:rPr>
          <w:delText>11</w:delText>
        </w:r>
        <w:r w:rsidDel="00E02AC6">
          <w:fldChar w:fldCharType="end"/>
        </w:r>
        <w:bookmarkEnd w:id="241"/>
        <w:r w:rsidDel="00E02AC6">
          <w:delText xml:space="preserve"> </w:delText>
        </w:r>
        <w:r w:rsidR="00C512E0" w:rsidDel="00E02AC6">
          <w:rPr>
            <w:rFonts w:hint="eastAsia"/>
          </w:rPr>
          <w:delText>PTP</w:delText>
        </w:r>
        <w:r w:rsidR="00C512E0" w:rsidDel="00E02AC6">
          <w:rPr>
            <w:rFonts w:hint="eastAsia"/>
          </w:rPr>
          <w:delText>单播</w:delText>
        </w:r>
        <w:r w:rsidR="00C512E0" w:rsidDel="00E02AC6">
          <w:rPr>
            <w:rFonts w:hint="eastAsia"/>
          </w:rPr>
          <w:delText>IP</w:delText>
        </w:r>
        <w:r w:rsidR="00C512E0" w:rsidDel="00E02AC6">
          <w:rPr>
            <w:rFonts w:hint="eastAsia"/>
          </w:rPr>
          <w:delText>地址</w:delText>
        </w:r>
        <w:bookmarkEnd w:id="242"/>
      </w:del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22277" w:rsidDel="00E02AC6" w:rsidTr="005A610C">
        <w:trPr>
          <w:del w:id="244" w:author="黄飞" w:date="2017-07-21T16:37:00Z"/>
        </w:trPr>
        <w:tc>
          <w:tcPr>
            <w:tcW w:w="1271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45" w:author="黄飞" w:date="2017-07-21T16:37:00Z"/>
              </w:rPr>
            </w:pPr>
            <w:del w:id="246" w:author="黄飞" w:date="2017-07-21T16:37:00Z">
              <w:r w:rsidDel="00E02AC6">
                <w:rPr>
                  <w:rFonts w:hint="eastAsia"/>
                </w:rPr>
                <w:delText>偏移地址（</w:delText>
              </w:r>
              <w:r w:rsidDel="00E02AC6">
                <w:rPr>
                  <w:rFonts w:hint="eastAsia"/>
                </w:rPr>
                <w:delText>Byte</w:delText>
              </w:r>
              <w:r w:rsidDel="00E02AC6">
                <w:rPr>
                  <w:rFonts w:hint="eastAsia"/>
                </w:rPr>
                <w:delText>）</w:delText>
              </w:r>
            </w:del>
          </w:p>
        </w:tc>
        <w:tc>
          <w:tcPr>
            <w:tcW w:w="1276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47" w:author="黄飞" w:date="2017-07-21T16:37:00Z"/>
              </w:rPr>
            </w:pPr>
            <w:del w:id="248" w:author="黄飞" w:date="2017-07-21T16:37:00Z">
              <w:r w:rsidDel="00E02AC6">
                <w:rPr>
                  <w:rFonts w:hint="eastAsia"/>
                </w:rPr>
                <w:delText>长度</w:delText>
              </w:r>
            </w:del>
          </w:p>
          <w:p w:rsidR="00D22277" w:rsidDel="00E02AC6" w:rsidRDefault="00D22277" w:rsidP="005A610C">
            <w:pPr>
              <w:jc w:val="center"/>
              <w:rPr>
                <w:del w:id="249" w:author="黄飞" w:date="2017-07-21T16:37:00Z"/>
              </w:rPr>
            </w:pPr>
            <w:del w:id="250" w:author="黄飞" w:date="2017-07-21T16:37:00Z">
              <w:r w:rsidDel="00E02AC6">
                <w:rPr>
                  <w:rFonts w:hint="eastAsia"/>
                </w:rPr>
                <w:delText>(</w:delText>
              </w:r>
              <w:r w:rsidDel="00E02AC6">
                <w:delText>Byte</w:delText>
              </w:r>
              <w:r w:rsidDel="00E02AC6">
                <w:rPr>
                  <w:rFonts w:hint="eastAsia"/>
                </w:rPr>
                <w:delText>)</w:delText>
              </w:r>
            </w:del>
          </w:p>
        </w:tc>
        <w:tc>
          <w:tcPr>
            <w:tcW w:w="3827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51" w:author="黄飞" w:date="2017-07-21T16:37:00Z"/>
              </w:rPr>
            </w:pPr>
            <w:del w:id="252" w:author="黄飞" w:date="2017-07-21T16:37:00Z">
              <w:r w:rsidDel="00E02AC6">
                <w:rPr>
                  <w:rFonts w:hint="eastAsia"/>
                </w:rPr>
                <w:delText>描述</w:delText>
              </w:r>
            </w:del>
          </w:p>
        </w:tc>
        <w:tc>
          <w:tcPr>
            <w:tcW w:w="1922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253" w:author="黄飞" w:date="2017-07-21T16:37:00Z"/>
              </w:rPr>
            </w:pPr>
            <w:del w:id="254" w:author="黄飞" w:date="2017-07-21T16:37:00Z">
              <w:r w:rsidDel="00E02AC6">
                <w:rPr>
                  <w:rFonts w:hint="eastAsia"/>
                </w:rPr>
                <w:delText>范围</w:delText>
              </w:r>
            </w:del>
          </w:p>
        </w:tc>
      </w:tr>
      <w:tr w:rsidR="00D22277" w:rsidDel="00E02AC6" w:rsidTr="005A610C">
        <w:trPr>
          <w:del w:id="255" w:author="黄飞" w:date="2017-07-21T16:37:00Z"/>
        </w:trPr>
        <w:tc>
          <w:tcPr>
            <w:tcW w:w="1271" w:type="dxa"/>
          </w:tcPr>
          <w:p w:rsidR="00D22277" w:rsidDel="00E02AC6" w:rsidRDefault="00D22277" w:rsidP="005A610C">
            <w:pPr>
              <w:jc w:val="center"/>
              <w:rPr>
                <w:del w:id="256" w:author="黄飞" w:date="2017-07-21T16:37:00Z"/>
              </w:rPr>
            </w:pPr>
            <w:del w:id="257" w:author="黄飞" w:date="2017-07-21T16:37:00Z">
              <w:r w:rsidDel="00E02AC6">
                <w:rPr>
                  <w:rFonts w:hint="eastAsia"/>
                </w:rPr>
                <w:delText>0</w:delText>
              </w:r>
            </w:del>
          </w:p>
        </w:tc>
        <w:tc>
          <w:tcPr>
            <w:tcW w:w="1276" w:type="dxa"/>
          </w:tcPr>
          <w:p w:rsidR="00D22277" w:rsidDel="00E02AC6" w:rsidRDefault="00D22277" w:rsidP="005A610C">
            <w:pPr>
              <w:jc w:val="center"/>
              <w:rPr>
                <w:del w:id="258" w:author="黄飞" w:date="2017-07-21T16:37:00Z"/>
              </w:rPr>
            </w:pPr>
            <w:del w:id="259" w:author="黄飞" w:date="2017-07-21T16:37:00Z">
              <w:r w:rsidDel="00E02AC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5A610C">
            <w:pPr>
              <w:widowControl/>
              <w:jc w:val="center"/>
              <w:rPr>
                <w:del w:id="260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61" w:author="黄飞" w:date="2017-07-21T16:37:00Z">
              <w:r w:rsidRPr="005C6F74" w:rsidDel="00E02AC6">
                <w:rPr>
                  <w:rFonts w:ascii="等线" w:eastAsia="等线" w:hAnsi="等线"/>
                  <w:color w:val="000000"/>
                  <w:sz w:val="22"/>
                </w:rPr>
                <w:delText>validServerNum</w:delText>
              </w:r>
            </w:del>
          </w:p>
        </w:tc>
        <w:tc>
          <w:tcPr>
            <w:tcW w:w="1922" w:type="dxa"/>
          </w:tcPr>
          <w:p w:rsidR="00D22277" w:rsidDel="00E02AC6" w:rsidRDefault="00D22277" w:rsidP="005A610C">
            <w:pPr>
              <w:jc w:val="left"/>
              <w:rPr>
                <w:del w:id="262" w:author="黄飞" w:date="2017-07-21T16:37:00Z"/>
              </w:rPr>
            </w:pPr>
            <w:del w:id="263" w:author="黄飞" w:date="2017-07-21T16:37:00Z">
              <w:r w:rsidDel="00E02AC6">
                <w:rPr>
                  <w:rFonts w:hint="eastAsia"/>
                </w:rPr>
                <w:delText>见《</w:delText>
              </w:r>
              <w:r w:rsidRPr="006721D0" w:rsidDel="00E02AC6">
                <w:rPr>
                  <w:rFonts w:hint="eastAsia"/>
                </w:rPr>
                <w:delText>PTP</w:delText>
              </w:r>
              <w:r w:rsidRPr="006721D0" w:rsidDel="00E02AC6">
                <w:rPr>
                  <w:rFonts w:hint="eastAsia"/>
                </w:rPr>
                <w:delText>配置参数与状态变量</w:delText>
              </w:r>
              <w:r w:rsidRPr="006721D0" w:rsidDel="00E02AC6">
                <w:rPr>
                  <w:rFonts w:hint="eastAsia"/>
                </w:rPr>
                <w:delText xml:space="preserve"> v0.3</w:delText>
              </w:r>
              <w:r w:rsidDel="00E02AC6">
                <w:rPr>
                  <w:rFonts w:hint="eastAsia"/>
                </w:rPr>
                <w:delText>》</w:delText>
              </w:r>
            </w:del>
          </w:p>
        </w:tc>
      </w:tr>
      <w:tr w:rsidR="00D22277" w:rsidDel="00727F67" w:rsidTr="005A610C">
        <w:trPr>
          <w:del w:id="264" w:author="黄飞" w:date="2017-07-21T16:34:00Z"/>
        </w:trPr>
        <w:tc>
          <w:tcPr>
            <w:tcW w:w="1271" w:type="dxa"/>
          </w:tcPr>
          <w:p w:rsidR="00D22277" w:rsidDel="00727F67" w:rsidRDefault="00D22277" w:rsidP="005A610C">
            <w:pPr>
              <w:jc w:val="center"/>
              <w:rPr>
                <w:del w:id="265" w:author="黄飞" w:date="2017-07-21T16:34:00Z"/>
              </w:rPr>
            </w:pPr>
            <w:del w:id="266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D22277" w:rsidDel="00727F67" w:rsidRDefault="00D22277" w:rsidP="005A610C">
            <w:pPr>
              <w:jc w:val="center"/>
              <w:rPr>
                <w:del w:id="267" w:author="黄飞" w:date="2017-07-21T16:34:00Z"/>
              </w:rPr>
            </w:pPr>
            <w:del w:id="268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727F67" w:rsidRDefault="00D22277" w:rsidP="005A610C">
            <w:pPr>
              <w:widowControl/>
              <w:jc w:val="center"/>
              <w:rPr>
                <w:del w:id="269" w:author="黄飞" w:date="2017-07-21T16:34:00Z"/>
                <w:rFonts w:ascii="等线" w:eastAsia="等线" w:hAnsi="等线"/>
                <w:color w:val="000000"/>
                <w:sz w:val="22"/>
              </w:rPr>
            </w:pPr>
            <w:del w:id="270" w:author="黄飞" w:date="2017-07-21T16:34:00Z">
              <w:r w:rsidDel="00727F67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727F67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D22277" w:rsidDel="00727F67" w:rsidRDefault="00D22277" w:rsidP="005A610C">
            <w:pPr>
              <w:jc w:val="left"/>
              <w:rPr>
                <w:del w:id="271" w:author="黄飞" w:date="2017-07-21T16:34:00Z"/>
              </w:rPr>
            </w:pPr>
          </w:p>
        </w:tc>
      </w:tr>
      <w:tr w:rsidR="00D22277" w:rsidDel="00E02AC6" w:rsidTr="005A610C">
        <w:trPr>
          <w:del w:id="272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273" w:author="黄飞" w:date="2017-07-21T16:37:00Z"/>
              </w:rPr>
            </w:pPr>
            <w:del w:id="274" w:author="黄飞" w:date="2017-07-21T16:36:00Z">
              <w:r w:rsidDel="00E02AC6">
                <w:rPr>
                  <w:rFonts w:hint="eastAsia"/>
                </w:rPr>
                <w:delText>2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275" w:author="黄飞" w:date="2017-07-21T16:37:00Z"/>
              </w:rPr>
            </w:pPr>
            <w:del w:id="276" w:author="黄飞" w:date="2017-07-21T16:37:00Z">
              <w:r w:rsidDel="00E02AC6">
                <w:rPr>
                  <w:rFonts w:hint="eastAsia"/>
                </w:rPr>
                <w:delText>4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277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78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Ip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279" w:author="黄飞" w:date="2017-07-21T16:37:00Z"/>
              </w:rPr>
            </w:pPr>
            <w:del w:id="280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  <w:tr w:rsidR="00D22277" w:rsidDel="00E02AC6" w:rsidTr="005A610C">
        <w:trPr>
          <w:del w:id="281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282" w:author="黄飞" w:date="2017-07-21T16:37:00Z"/>
              </w:rPr>
            </w:pPr>
            <w:del w:id="283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284" w:author="黄飞" w:date="2017-07-21T16:37:00Z"/>
              </w:rPr>
            </w:pPr>
            <w:del w:id="285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286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287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Mac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288" w:author="黄飞" w:date="2017-07-21T16:37:00Z"/>
              </w:rPr>
            </w:pPr>
            <w:del w:id="289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</w:tbl>
    <w:p w:rsidR="007941E4" w:rsidRDefault="007941E4" w:rsidP="00AC6571"/>
    <w:p w:rsidR="00547238" w:rsidRDefault="00B9078E" w:rsidP="00B9078E">
      <w:pPr>
        <w:pStyle w:val="ac"/>
      </w:pPr>
      <w:bookmarkStart w:id="290" w:name="_Ref483137060"/>
      <w:bookmarkStart w:id="291" w:name="_Toc48735906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290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29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Del="0068742A" w:rsidTr="005A610C">
        <w:trPr>
          <w:del w:id="292" w:author="Administrator" w:date="2017-07-22T14:25:00Z"/>
        </w:trPr>
        <w:tc>
          <w:tcPr>
            <w:tcW w:w="1271" w:type="dxa"/>
          </w:tcPr>
          <w:p w:rsidR="004D5C16" w:rsidDel="0068742A" w:rsidRDefault="00914FD5" w:rsidP="005A610C">
            <w:pPr>
              <w:jc w:val="center"/>
              <w:rPr>
                <w:del w:id="293" w:author="Administrator" w:date="2017-07-22T14:25:00Z"/>
              </w:rPr>
            </w:pPr>
            <w:del w:id="294" w:author="Administrator" w:date="2017-07-22T14:25:00Z">
              <w:r w:rsidDel="0068742A">
                <w:delText>8</w:delText>
              </w:r>
            </w:del>
          </w:p>
        </w:tc>
        <w:tc>
          <w:tcPr>
            <w:tcW w:w="1276" w:type="dxa"/>
          </w:tcPr>
          <w:p w:rsidR="004D5C16" w:rsidDel="0068742A" w:rsidRDefault="004D5C16" w:rsidP="005A610C">
            <w:pPr>
              <w:jc w:val="center"/>
              <w:rPr>
                <w:del w:id="295" w:author="Administrator" w:date="2017-07-22T14:25:00Z"/>
              </w:rPr>
            </w:pPr>
            <w:del w:id="296" w:author="Administrator" w:date="2017-07-22T14:25:00Z">
              <w:r w:rsidDel="0068742A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4D5C16" w:rsidDel="0068742A" w:rsidRDefault="004D5C16" w:rsidP="005A610C">
            <w:pPr>
              <w:widowControl/>
              <w:jc w:val="center"/>
              <w:rPr>
                <w:del w:id="297" w:author="Administrator" w:date="2017-07-22T14:25:00Z"/>
                <w:rFonts w:ascii="等线" w:eastAsia="等线" w:hAnsi="等线"/>
                <w:color w:val="000000"/>
                <w:sz w:val="22"/>
              </w:rPr>
            </w:pPr>
            <w:del w:id="298" w:author="Administrator" w:date="2017-07-22T14:25:00Z">
              <w:r w:rsidDel="0068742A">
                <w:rPr>
                  <w:rFonts w:ascii="等线" w:eastAsia="等线" w:hAnsi="等线"/>
                  <w:color w:val="000000"/>
                  <w:sz w:val="22"/>
                </w:rPr>
                <w:delText>K</w:delText>
              </w:r>
              <w:r w:rsidDel="0068742A">
                <w:rPr>
                  <w:rFonts w:ascii="等线" w:eastAsia="等线" w:hAnsi="等线" w:hint="eastAsia"/>
                  <w:color w:val="000000"/>
                  <w:sz w:val="22"/>
                </w:rPr>
                <w:delText>ey</w:delText>
              </w:r>
              <w:r w:rsidDel="0068742A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68742A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4D5C16" w:rsidDel="0068742A" w:rsidRDefault="00384826" w:rsidP="005A610C">
            <w:pPr>
              <w:jc w:val="left"/>
              <w:rPr>
                <w:del w:id="299" w:author="Administrator" w:date="2017-07-22T14:25:00Z"/>
              </w:rPr>
            </w:pPr>
            <w:del w:id="300" w:author="Administrator" w:date="2017-07-22T14:25:00Z">
              <w:r w:rsidDel="0068742A">
                <w:rPr>
                  <w:rFonts w:hint="eastAsia"/>
                </w:rPr>
                <w:delText>0~</w:delText>
              </w:r>
              <w:r w:rsidR="00F767DF" w:rsidDel="0068742A">
                <w:delText>7</w:delText>
              </w:r>
            </w:del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del w:id="301" w:author="黄飞" w:date="2017-07-21T17:41:00Z">
              <w:r w:rsidDel="00651FE3">
                <w:rPr>
                  <w:rFonts w:hint="eastAsia"/>
                </w:rPr>
                <w:delText>128</w:delText>
              </w:r>
            </w:del>
            <w:ins w:id="302" w:author="黄飞" w:date="2017-07-21T17:41:00Z">
              <w:r w:rsidR="00651FE3">
                <w:rPr>
                  <w:rFonts w:hint="eastAsia"/>
                </w:rPr>
                <w:t>1</w:t>
              </w:r>
              <w:r w:rsidR="00651FE3">
                <w:t>76</w:t>
              </w:r>
            </w:ins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del w:id="303" w:author="黄飞" w:date="2017-07-21T17:42:00Z">
              <w:r w:rsidDel="00A16BF6">
                <w:delText>C</w:delText>
              </w:r>
              <w:r w:rsidDel="00A16BF6">
                <w:rPr>
                  <w:rFonts w:hint="eastAsia"/>
                </w:rPr>
                <w:delText>har</w:delText>
              </w:r>
            </w:del>
            <w:r>
              <w:rPr>
                <w:rFonts w:hint="eastAsia"/>
              </w:rPr>
              <w:t xml:space="preserve"> </w:t>
            </w:r>
            <w:ins w:id="304" w:author="黄飞" w:date="2017-07-21T17:43:00Z">
              <w:r w:rsidR="00423338">
                <w:t xml:space="preserve">struct </w:t>
              </w:r>
            </w:ins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  <w:del w:id="305" w:author="黄飞" w:date="2017-07-21T17:36:00Z">
              <w:r w:rsidDel="00C94801">
                <w:delText>[16]</w:delText>
              </w:r>
            </w:del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306" w:name="_Ref483137064"/>
      <w:bookmarkStart w:id="307" w:name="_Toc48735906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306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30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</w:t>
            </w:r>
            <w:r>
              <w:rPr>
                <w:rFonts w:hint="eastAsia"/>
              </w:rPr>
              <w:lastRenderedPageBreak/>
              <w:t>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lastRenderedPageBreak/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08" w:author="Administrator" w:date="2017-07-23T10:54:00Z">
              <w:r w:rsidDel="00A21161">
                <w:rPr>
                  <w:rFonts w:hint="eastAsia"/>
                </w:rPr>
                <w:delText>1</w:delText>
              </w:r>
            </w:del>
            <w:ins w:id="309" w:author="Administrator" w:date="2017-07-23T10:54:00Z">
              <w:r w:rsidR="00A21161">
                <w:t>0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0" w:author="Administrator" w:date="2017-07-23T10:54:00Z">
              <w:r w:rsidDel="00A21161">
                <w:rPr>
                  <w:rFonts w:hint="eastAsia"/>
                </w:rPr>
                <w:delText>2</w:delText>
              </w:r>
            </w:del>
            <w:ins w:id="311" w:author="Administrator" w:date="2017-07-23T10:54:00Z">
              <w:r w:rsidR="00A21161">
                <w:t>1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2" w:author="Administrator" w:date="2017-07-23T10:54:00Z">
              <w:r w:rsidDel="00A21161">
                <w:rPr>
                  <w:rFonts w:hint="eastAsia"/>
                </w:rPr>
                <w:delText>3</w:delText>
              </w:r>
            </w:del>
            <w:ins w:id="313" w:author="Administrator" w:date="2017-07-23T10:54:00Z">
              <w:r w:rsidR="00A21161">
                <w:t>2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del w:id="314" w:author="Administrator" w:date="2017-07-23T10:54:00Z">
              <w:r w:rsidDel="00A21161">
                <w:rPr>
                  <w:rFonts w:hint="eastAsia"/>
                </w:rPr>
                <w:delText>4</w:delText>
              </w:r>
            </w:del>
            <w:ins w:id="315" w:author="Administrator" w:date="2017-07-23T10:54:00Z">
              <w:r w:rsidR="00A21161">
                <w:t>3</w:t>
              </w:r>
            </w:ins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Del="005A10CC" w:rsidRDefault="00B9078E" w:rsidP="00850FB7">
      <w:pPr>
        <w:pStyle w:val="ac"/>
        <w:rPr>
          <w:del w:id="316" w:author="Administrator" w:date="2017-07-23T11:05:00Z"/>
        </w:rPr>
      </w:pPr>
      <w:bookmarkStart w:id="317" w:name="_Ref483137067"/>
      <w:bookmarkStart w:id="318" w:name="_Toc487359064"/>
      <w:del w:id="319" w:author="Administrator" w:date="2017-07-23T11:05:00Z">
        <w:r w:rsidDel="005A10CC">
          <w:rPr>
            <w:rFonts w:hint="eastAsia"/>
          </w:rPr>
          <w:delText>表</w:delText>
        </w:r>
        <w:r w:rsidDel="005A10CC">
          <w:rPr>
            <w:rFonts w:hint="eastAsia"/>
          </w:rPr>
          <w:delText xml:space="preserve">6- </w:delText>
        </w:r>
        <w:r w:rsidDel="005A10CC">
          <w:rPr>
            <w:b w:val="0"/>
            <w:bCs w:val="0"/>
          </w:rPr>
          <w:fldChar w:fldCharType="begin"/>
        </w:r>
        <w:r w:rsidDel="005A10CC">
          <w:delInstrText xml:space="preserve"> </w:delInstrText>
        </w:r>
        <w:r w:rsidDel="005A10CC">
          <w:rPr>
            <w:rFonts w:hint="eastAsia"/>
          </w:rPr>
          <w:delInstrText xml:space="preserve">SEQ </w:delInstrText>
        </w:r>
        <w:r w:rsidDel="005A10CC">
          <w:rPr>
            <w:rFonts w:hint="eastAsia"/>
          </w:rPr>
          <w:delInstrText>表</w:delInstrText>
        </w:r>
        <w:r w:rsidDel="005A10CC">
          <w:rPr>
            <w:rFonts w:hint="eastAsia"/>
          </w:rPr>
          <w:delInstrText>6- \* ARABIC</w:delInstrText>
        </w:r>
        <w:r w:rsidDel="005A10CC">
          <w:delInstrText xml:space="preserve"> </w:delInstrText>
        </w:r>
        <w:r w:rsidDel="005A10CC">
          <w:rPr>
            <w:b w:val="0"/>
            <w:bCs w:val="0"/>
          </w:rPr>
          <w:fldChar w:fldCharType="separate"/>
        </w:r>
        <w:r w:rsidR="00850FB7" w:rsidDel="005A10CC">
          <w:rPr>
            <w:noProof/>
          </w:rPr>
          <w:delText>14</w:delText>
        </w:r>
        <w:r w:rsidDel="005A10CC">
          <w:rPr>
            <w:b w:val="0"/>
            <w:bCs w:val="0"/>
          </w:rPr>
          <w:fldChar w:fldCharType="end"/>
        </w:r>
        <w:bookmarkEnd w:id="317"/>
        <w:r w:rsidDel="005A10CC">
          <w:delText xml:space="preserve"> </w:delText>
        </w:r>
        <w:r w:rsidR="00E35365" w:rsidDel="005A10CC">
          <w:rPr>
            <w:rFonts w:hint="eastAsia"/>
          </w:rPr>
          <w:delText>NTP</w:delText>
        </w:r>
        <w:r w:rsidR="00E35365" w:rsidDel="005A10CC">
          <w:delText xml:space="preserve"> </w:delText>
        </w:r>
        <w:r w:rsidR="00E35365" w:rsidDel="005A10CC">
          <w:rPr>
            <w:rFonts w:hint="eastAsia"/>
          </w:rPr>
          <w:delText>MD</w:delText>
        </w:r>
        <w:r w:rsidR="00E35365" w:rsidDel="005A10CC">
          <w:delText xml:space="preserve">5 </w:delText>
        </w:r>
        <w:r w:rsidDel="005A10CC">
          <w:rPr>
            <w:rFonts w:hint="eastAsia"/>
          </w:rPr>
          <w:delText>秘钥</w:delText>
        </w:r>
        <w:bookmarkEnd w:id="318"/>
      </w:del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B9078E" w:rsidDel="005A10CC" w:rsidTr="005A610C">
        <w:trPr>
          <w:del w:id="320" w:author="Administrator" w:date="2017-07-23T11:05:00Z"/>
        </w:trPr>
        <w:tc>
          <w:tcPr>
            <w:tcW w:w="1271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1" w:author="Administrator" w:date="2017-07-23T11:05:00Z"/>
              </w:rPr>
            </w:pPr>
            <w:del w:id="322" w:author="Administrator" w:date="2017-07-23T11:05:00Z">
              <w:r w:rsidDel="005A10CC">
                <w:rPr>
                  <w:rFonts w:hint="eastAsia"/>
                </w:rPr>
                <w:delText>偏移地址（</w:delText>
              </w:r>
              <w:r w:rsidDel="005A10CC">
                <w:rPr>
                  <w:rFonts w:hint="eastAsia"/>
                </w:rPr>
                <w:delText>Byte</w:delText>
              </w:r>
              <w:r w:rsidDel="005A10CC">
                <w:rPr>
                  <w:rFonts w:hint="eastAsia"/>
                </w:rPr>
                <w:delText>）</w:delText>
              </w:r>
            </w:del>
          </w:p>
        </w:tc>
        <w:tc>
          <w:tcPr>
            <w:tcW w:w="1276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3" w:author="Administrator" w:date="2017-07-23T11:05:00Z"/>
              </w:rPr>
            </w:pPr>
            <w:del w:id="324" w:author="Administrator" w:date="2017-07-23T11:05:00Z">
              <w:r w:rsidDel="005A10CC">
                <w:rPr>
                  <w:rFonts w:hint="eastAsia"/>
                </w:rPr>
                <w:delText>长度</w:delText>
              </w:r>
            </w:del>
          </w:p>
          <w:p w:rsidR="00B9078E" w:rsidDel="005A10CC" w:rsidRDefault="00B9078E" w:rsidP="005A610C">
            <w:pPr>
              <w:jc w:val="center"/>
              <w:rPr>
                <w:del w:id="325" w:author="Administrator" w:date="2017-07-23T11:05:00Z"/>
              </w:rPr>
            </w:pPr>
            <w:del w:id="326" w:author="Administrator" w:date="2017-07-23T11:05:00Z">
              <w:r w:rsidDel="005A10CC">
                <w:rPr>
                  <w:rFonts w:hint="eastAsia"/>
                </w:rPr>
                <w:delText>(</w:delText>
              </w:r>
              <w:r w:rsidDel="005A10CC">
                <w:delText>Byte</w:delText>
              </w:r>
              <w:r w:rsidDel="005A10CC">
                <w:rPr>
                  <w:rFonts w:hint="eastAsia"/>
                </w:rPr>
                <w:delText>)</w:delText>
              </w:r>
            </w:del>
          </w:p>
        </w:tc>
        <w:tc>
          <w:tcPr>
            <w:tcW w:w="3827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7" w:author="Administrator" w:date="2017-07-23T11:05:00Z"/>
              </w:rPr>
            </w:pPr>
            <w:del w:id="328" w:author="Administrator" w:date="2017-07-23T11:05:00Z">
              <w:r w:rsidDel="005A10CC">
                <w:rPr>
                  <w:rFonts w:hint="eastAsia"/>
                </w:rPr>
                <w:delText>描述</w:delText>
              </w:r>
            </w:del>
          </w:p>
        </w:tc>
        <w:tc>
          <w:tcPr>
            <w:tcW w:w="1922" w:type="dxa"/>
            <w:shd w:val="clear" w:color="auto" w:fill="D0CECE" w:themeFill="background2" w:themeFillShade="E6"/>
          </w:tcPr>
          <w:p w:rsidR="00B9078E" w:rsidDel="005A10CC" w:rsidRDefault="00B9078E" w:rsidP="005A610C">
            <w:pPr>
              <w:jc w:val="center"/>
              <w:rPr>
                <w:del w:id="329" w:author="Administrator" w:date="2017-07-23T11:05:00Z"/>
              </w:rPr>
            </w:pPr>
            <w:del w:id="330" w:author="Administrator" w:date="2017-07-23T11:05:00Z">
              <w:r w:rsidDel="005A10CC">
                <w:rPr>
                  <w:rFonts w:hint="eastAsia"/>
                </w:rPr>
                <w:delText>范围</w:delText>
              </w:r>
            </w:del>
          </w:p>
        </w:tc>
      </w:tr>
      <w:tr w:rsidR="00B9078E" w:rsidDel="005A10CC" w:rsidTr="005A610C">
        <w:trPr>
          <w:del w:id="331" w:author="Administrator" w:date="2017-07-23T11:05:00Z"/>
        </w:trPr>
        <w:tc>
          <w:tcPr>
            <w:tcW w:w="1271" w:type="dxa"/>
          </w:tcPr>
          <w:p w:rsidR="00B9078E" w:rsidDel="005A10CC" w:rsidRDefault="00B9078E" w:rsidP="005A610C">
            <w:pPr>
              <w:jc w:val="center"/>
              <w:rPr>
                <w:del w:id="332" w:author="Administrator" w:date="2017-07-23T11:05:00Z"/>
              </w:rPr>
            </w:pPr>
            <w:del w:id="333" w:author="Administrator" w:date="2017-07-23T11:05:00Z">
              <w:r w:rsidDel="005A10CC">
                <w:delText>0</w:delText>
              </w:r>
            </w:del>
          </w:p>
        </w:tc>
        <w:tc>
          <w:tcPr>
            <w:tcW w:w="1276" w:type="dxa"/>
          </w:tcPr>
          <w:p w:rsidR="00B9078E" w:rsidDel="005A10CC" w:rsidRDefault="00B9078E" w:rsidP="005A610C">
            <w:pPr>
              <w:jc w:val="center"/>
              <w:rPr>
                <w:del w:id="334" w:author="Administrator" w:date="2017-07-23T11:05:00Z"/>
              </w:rPr>
            </w:pPr>
            <w:del w:id="335" w:author="Administrator" w:date="2017-07-23T11:05:00Z">
              <w:r w:rsidDel="005A10CC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B9078E" w:rsidDel="005A10CC" w:rsidRDefault="00B9078E" w:rsidP="005A610C">
            <w:pPr>
              <w:widowControl/>
              <w:jc w:val="center"/>
              <w:rPr>
                <w:del w:id="336" w:author="Administrator" w:date="2017-07-23T11:05:00Z"/>
                <w:rFonts w:ascii="等线" w:eastAsia="等线" w:hAnsi="等线"/>
                <w:color w:val="000000"/>
                <w:sz w:val="22"/>
              </w:rPr>
            </w:pPr>
            <w:del w:id="337" w:author="Administrator" w:date="2017-07-23T11:05:00Z">
              <w:r w:rsidDel="005A10CC">
                <w:rPr>
                  <w:rFonts w:ascii="等线" w:eastAsia="等线" w:hAnsi="等线"/>
                  <w:color w:val="000000"/>
                  <w:sz w:val="22"/>
                </w:rPr>
                <w:delText>K</w:delText>
              </w:r>
              <w:r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ey</w:delText>
              </w:r>
              <w:r w:rsidDel="005A10CC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B9078E" w:rsidDel="005A10CC" w:rsidRDefault="00B9078E" w:rsidP="005A610C">
            <w:pPr>
              <w:jc w:val="left"/>
              <w:rPr>
                <w:del w:id="338" w:author="Administrator" w:date="2017-07-23T11:05:00Z"/>
              </w:rPr>
            </w:pPr>
            <w:del w:id="339" w:author="Administrator" w:date="2017-07-23T11:05:00Z">
              <w:r w:rsidDel="005A10CC">
                <w:rPr>
                  <w:rFonts w:hint="eastAsia"/>
                </w:rPr>
                <w:delText>0~</w:delText>
              </w:r>
              <w:r w:rsidDel="005A10CC">
                <w:delText>7</w:delText>
              </w:r>
            </w:del>
          </w:p>
        </w:tc>
      </w:tr>
      <w:tr w:rsidR="00B9078E" w:rsidDel="005A10CC" w:rsidTr="005A610C">
        <w:trPr>
          <w:del w:id="340" w:author="Administrator" w:date="2017-07-23T11:05:00Z"/>
        </w:trPr>
        <w:tc>
          <w:tcPr>
            <w:tcW w:w="1271" w:type="dxa"/>
          </w:tcPr>
          <w:p w:rsidR="00B9078E" w:rsidDel="005A10CC" w:rsidRDefault="00B9078E" w:rsidP="005A610C">
            <w:pPr>
              <w:jc w:val="center"/>
              <w:rPr>
                <w:del w:id="341" w:author="Administrator" w:date="2017-07-23T11:05:00Z"/>
              </w:rPr>
            </w:pPr>
            <w:del w:id="342" w:author="Administrator" w:date="2017-07-23T11:05:00Z">
              <w:r w:rsidDel="005A10CC">
                <w:delText>1</w:delText>
              </w:r>
            </w:del>
          </w:p>
        </w:tc>
        <w:tc>
          <w:tcPr>
            <w:tcW w:w="1276" w:type="dxa"/>
          </w:tcPr>
          <w:p w:rsidR="00B9078E" w:rsidDel="005A10CC" w:rsidRDefault="00B9078E" w:rsidP="005A610C">
            <w:pPr>
              <w:jc w:val="center"/>
              <w:rPr>
                <w:del w:id="343" w:author="Administrator" w:date="2017-07-23T11:05:00Z"/>
              </w:rPr>
            </w:pPr>
            <w:del w:id="344" w:author="Administrator" w:date="2017-07-23T11:05:00Z">
              <w:r w:rsidDel="005A10CC">
                <w:rPr>
                  <w:rFonts w:hint="eastAsia"/>
                </w:rPr>
                <w:delText>128</w:delText>
              </w:r>
            </w:del>
          </w:p>
        </w:tc>
        <w:tc>
          <w:tcPr>
            <w:tcW w:w="3827" w:type="dxa"/>
          </w:tcPr>
          <w:p w:rsidR="00B9078E" w:rsidDel="005A10CC" w:rsidRDefault="00423338" w:rsidP="005A610C">
            <w:pPr>
              <w:widowControl/>
              <w:jc w:val="center"/>
              <w:rPr>
                <w:del w:id="345" w:author="Administrator" w:date="2017-07-23T11:05:00Z"/>
                <w:rFonts w:ascii="等线" w:eastAsia="等线" w:hAnsi="等线"/>
                <w:color w:val="000000"/>
                <w:sz w:val="22"/>
              </w:rPr>
            </w:pPr>
            <w:ins w:id="346" w:author="黄飞" w:date="2017-07-21T17:45:00Z">
              <w:del w:id="347" w:author="Administrator" w:date="2017-07-23T11:05:00Z">
                <w:r w:rsidDel="005A10CC">
                  <w:rPr>
                    <w:rFonts w:ascii="等线" w:eastAsia="等线" w:hAnsi="等线"/>
                    <w:color w:val="000000"/>
                    <w:sz w:val="22"/>
                  </w:rPr>
                  <w:delText>One</w:delText>
                </w:r>
              </w:del>
            </w:ins>
            <w:del w:id="348" w:author="Administrator" w:date="2017-07-23T11:05:00Z">
              <w:r w:rsidR="00B9078E" w:rsidDel="005A10CC">
                <w:rPr>
                  <w:rFonts w:ascii="等线" w:eastAsia="等线" w:hAnsi="等线"/>
                  <w:color w:val="000000"/>
                  <w:sz w:val="22"/>
                </w:rPr>
                <w:delText>M</w:delText>
              </w:r>
              <w:r w:rsidR="00B9078E" w:rsidDel="005A10CC">
                <w:rPr>
                  <w:rFonts w:ascii="等线" w:eastAsia="等线" w:hAnsi="等线" w:hint="eastAsia"/>
                  <w:color w:val="000000"/>
                  <w:sz w:val="22"/>
                </w:rPr>
                <w:delText>d5</w:delText>
              </w:r>
              <w:r w:rsidR="00B9078E" w:rsidDel="005A10CC">
                <w:rPr>
                  <w:rFonts w:ascii="等线" w:eastAsia="等线" w:hAnsi="等线"/>
                  <w:color w:val="000000"/>
                  <w:sz w:val="22"/>
                </w:rPr>
                <w:delText>key[8]</w:delText>
              </w:r>
            </w:del>
          </w:p>
        </w:tc>
        <w:tc>
          <w:tcPr>
            <w:tcW w:w="1922" w:type="dxa"/>
          </w:tcPr>
          <w:p w:rsidR="00B9078E" w:rsidDel="005A10CC" w:rsidRDefault="00B9078E" w:rsidP="005A610C">
            <w:pPr>
              <w:jc w:val="left"/>
              <w:rPr>
                <w:del w:id="349" w:author="Administrator" w:date="2017-07-23T11:05:00Z"/>
              </w:rPr>
            </w:pPr>
            <w:del w:id="350" w:author="Administrator" w:date="2017-07-23T11:05:00Z">
              <w:r w:rsidDel="005A10CC">
                <w:delText>C</w:delText>
              </w:r>
              <w:r w:rsidDel="005A10CC">
                <w:rPr>
                  <w:rFonts w:hint="eastAsia"/>
                </w:rPr>
                <w:delText>har</w:delText>
              </w:r>
            </w:del>
            <w:ins w:id="351" w:author="黄飞" w:date="2017-07-21T17:46:00Z">
              <w:del w:id="352" w:author="Administrator" w:date="2017-07-23T11:05:00Z">
                <w:r w:rsidR="00423338" w:rsidDel="005A10CC">
                  <w:delText>struct</w:delText>
                </w:r>
              </w:del>
            </w:ins>
            <w:del w:id="353" w:author="Administrator" w:date="2017-07-23T11:05:00Z">
              <w:r w:rsidDel="005A10CC">
                <w:rPr>
                  <w:rFonts w:hint="eastAsia"/>
                </w:rPr>
                <w:delText xml:space="preserve"> </w:delText>
              </w:r>
              <w:r w:rsidDel="005A10CC">
                <w:delText>md5key[8][16]</w:delText>
              </w:r>
            </w:del>
          </w:p>
        </w:tc>
      </w:tr>
    </w:tbl>
    <w:p w:rsidR="00E35365" w:rsidRDefault="00850FB7" w:rsidP="00850FB7">
      <w:pPr>
        <w:pStyle w:val="ac"/>
      </w:pPr>
      <w:bookmarkStart w:id="354" w:name="_Ref483137936"/>
      <w:bookmarkStart w:id="355" w:name="_Toc48735906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354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35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970ED7" w:rsidDel="00036266" w:rsidTr="007064E0">
        <w:trPr>
          <w:del w:id="356" w:author="黄飞" w:date="2017-07-21T18:05:00Z"/>
        </w:trPr>
        <w:tc>
          <w:tcPr>
            <w:tcW w:w="1271" w:type="dxa"/>
          </w:tcPr>
          <w:p w:rsidR="00970ED7" w:rsidDel="00036266" w:rsidRDefault="00970ED7" w:rsidP="00970ED7">
            <w:pPr>
              <w:jc w:val="center"/>
              <w:rPr>
                <w:del w:id="357" w:author="黄飞" w:date="2017-07-21T18:05:00Z"/>
              </w:rPr>
            </w:pPr>
            <w:del w:id="358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970ED7" w:rsidDel="00036266" w:rsidRDefault="00970ED7" w:rsidP="00970ED7">
            <w:pPr>
              <w:jc w:val="center"/>
              <w:rPr>
                <w:del w:id="359" w:author="黄飞" w:date="2017-07-21T18:05:00Z"/>
              </w:rPr>
            </w:pPr>
            <w:del w:id="360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970ED7" w:rsidDel="00036266" w:rsidRDefault="00970ED7" w:rsidP="00970ED7">
            <w:pPr>
              <w:widowControl/>
              <w:jc w:val="center"/>
              <w:rPr>
                <w:del w:id="361" w:author="黄飞" w:date="2017-07-21T18:05:00Z"/>
                <w:rFonts w:ascii="等线" w:eastAsia="等线" w:hAnsi="等线"/>
                <w:color w:val="000000"/>
                <w:sz w:val="22"/>
              </w:rPr>
            </w:pPr>
            <w:del w:id="362" w:author="黄飞" w:date="2017-07-21T18:05:00Z">
              <w:r w:rsidDel="00036266">
                <w:rPr>
                  <w:rFonts w:ascii="等线" w:eastAsia="等线" w:hAnsi="等线" w:hint="eastAsia"/>
                  <w:color w:val="000000"/>
                  <w:sz w:val="22"/>
                </w:rPr>
                <w:delText>黑名单个数</w:delText>
              </w:r>
            </w:del>
          </w:p>
        </w:tc>
        <w:tc>
          <w:tcPr>
            <w:tcW w:w="1922" w:type="dxa"/>
          </w:tcPr>
          <w:p w:rsidR="00970ED7" w:rsidDel="00036266" w:rsidRDefault="00970ED7" w:rsidP="00970ED7">
            <w:pPr>
              <w:jc w:val="left"/>
              <w:rPr>
                <w:del w:id="363" w:author="黄飞" w:date="2017-07-21T18:05:00Z"/>
              </w:rPr>
            </w:pPr>
            <w:del w:id="364" w:author="黄飞" w:date="2017-07-21T18:05:00Z">
              <w:r w:rsidDel="00036266">
                <w:rPr>
                  <w:rFonts w:hint="eastAsia"/>
                </w:rPr>
                <w:delText>最多</w:delText>
              </w:r>
              <w:r w:rsidDel="00036266">
                <w:rPr>
                  <w:rFonts w:hint="eastAsia"/>
                </w:rPr>
                <w:delText>16</w:delText>
              </w:r>
              <w:r w:rsidDel="00036266">
                <w:rPr>
                  <w:rFonts w:hint="eastAsia"/>
                </w:rPr>
                <w:delText>个</w:delText>
              </w:r>
            </w:del>
          </w:p>
        </w:tc>
      </w:tr>
      <w:tr w:rsidR="00036266" w:rsidDel="00036266" w:rsidTr="007064E0">
        <w:trPr>
          <w:ins w:id="365" w:author="黄飞" w:date="2017-07-21T18:05:00Z"/>
        </w:trPr>
        <w:tc>
          <w:tcPr>
            <w:tcW w:w="1271" w:type="dxa"/>
          </w:tcPr>
          <w:p w:rsidR="00036266" w:rsidDel="00036266" w:rsidRDefault="00100278" w:rsidP="00970ED7">
            <w:pPr>
              <w:jc w:val="center"/>
              <w:rPr>
                <w:ins w:id="366" w:author="黄飞" w:date="2017-07-21T18:05:00Z"/>
              </w:rPr>
            </w:pPr>
            <w:ins w:id="367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  <w:rPr>
                <w:ins w:id="368" w:author="黄飞" w:date="2017-07-21T18:05:00Z"/>
              </w:rPr>
            </w:pPr>
            <w:ins w:id="369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ins w:id="370" w:author="黄飞" w:date="2017-07-21T18:05:00Z"/>
                <w:rFonts w:ascii="等线" w:eastAsia="等线" w:hAnsi="等线"/>
                <w:color w:val="000000"/>
                <w:sz w:val="22"/>
              </w:rPr>
            </w:pPr>
            <w:ins w:id="371" w:author="黄飞" w:date="2017-07-21T18:0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</w:t>
              </w:r>
              <w:r w:rsidR="00E80814">
                <w:rPr>
                  <w:rFonts w:ascii="等线" w:eastAsia="等线" w:hAnsi="等线" w:hint="eastAsia"/>
                  <w:color w:val="000000"/>
                  <w:sz w:val="22"/>
                </w:rPr>
                <w:t>地址#1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  <w:rPr>
                <w:ins w:id="372" w:author="黄飞" w:date="2017-07-21T18:05:00Z"/>
              </w:rPr>
            </w:pPr>
            <w:ins w:id="373" w:author="黄飞" w:date="2017-07-21T18:05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  <w:ins w:id="374" w:author="Administrator" w:date="2017-07-23T22:30:00Z">
              <w:r w:rsidR="005A0A39">
                <w:rPr>
                  <w:rFonts w:hint="eastAsia"/>
                </w:rPr>
                <w:t>，表示该</w:t>
              </w:r>
              <w:proofErr w:type="spellStart"/>
              <w:r w:rsidR="005A0A39">
                <w:rPr>
                  <w:rFonts w:hint="eastAsia"/>
                </w:rPr>
                <w:t>ip</w:t>
              </w:r>
              <w:proofErr w:type="spellEnd"/>
              <w:r w:rsidR="005A0A39">
                <w:rPr>
                  <w:rFonts w:hint="eastAsia"/>
                </w:rPr>
                <w:t>是否有效</w:t>
              </w:r>
            </w:ins>
            <w:bookmarkStart w:id="375" w:name="_GoBack"/>
            <w:bookmarkEnd w:id="375"/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rPr>
          <w:ins w:id="376" w:author="黄飞" w:date="2017-07-21T18:05:00Z"/>
        </w:trPr>
        <w:tc>
          <w:tcPr>
            <w:tcW w:w="1271" w:type="dxa"/>
          </w:tcPr>
          <w:p w:rsidR="00E80814" w:rsidRDefault="00100278" w:rsidP="00E80814">
            <w:pPr>
              <w:jc w:val="center"/>
              <w:rPr>
                <w:ins w:id="377" w:author="黄飞" w:date="2017-07-21T18:05:00Z"/>
              </w:rPr>
            </w:pPr>
            <w:ins w:id="378" w:author="黄飞" w:date="2017-07-21T18:06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  <w:rPr>
                <w:ins w:id="379" w:author="黄飞" w:date="2017-07-21T18:05:00Z"/>
              </w:rPr>
            </w:pPr>
            <w:ins w:id="380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ins w:id="381" w:author="黄飞" w:date="2017-07-21T18:05:00Z"/>
                <w:rFonts w:ascii="等线" w:eastAsia="等线" w:hAnsi="等线"/>
                <w:color w:val="000000"/>
                <w:sz w:val="22"/>
              </w:rPr>
            </w:pPr>
            <w:ins w:id="382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2有效</w:t>
              </w:r>
            </w:ins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  <w:rPr>
                <w:ins w:id="383" w:author="黄飞" w:date="2017-07-21T18:05:00Z"/>
              </w:rPr>
            </w:pPr>
            <w:ins w:id="384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385" w:author="黄飞" w:date="2017-07-21T18:06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386" w:author="黄飞" w:date="2017-07-21T18:06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rPr>
          <w:ins w:id="387" w:author="黄飞" w:date="2017-07-21T18:06:00Z"/>
        </w:trPr>
        <w:tc>
          <w:tcPr>
            <w:tcW w:w="1271" w:type="dxa"/>
          </w:tcPr>
          <w:p w:rsidR="0097693B" w:rsidRDefault="00EA758F" w:rsidP="0097693B">
            <w:pPr>
              <w:jc w:val="center"/>
              <w:rPr>
                <w:ins w:id="388" w:author="黄飞" w:date="2017-07-21T18:06:00Z"/>
              </w:rPr>
            </w:pPr>
            <w:ins w:id="389" w:author="黄飞" w:date="2017-07-21T18:06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  <w:rPr>
                <w:ins w:id="390" w:author="黄飞" w:date="2017-07-21T18:06:00Z"/>
              </w:rPr>
            </w:pPr>
            <w:ins w:id="391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ins w:id="392" w:author="黄飞" w:date="2017-07-21T18:06:00Z"/>
                <w:rFonts w:ascii="等线" w:eastAsia="等线" w:hAnsi="等线"/>
                <w:color w:val="000000"/>
                <w:sz w:val="22"/>
              </w:rPr>
            </w:pPr>
            <w:ins w:id="393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3有效</w:t>
              </w:r>
            </w:ins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  <w:rPr>
                <w:ins w:id="394" w:author="黄飞" w:date="2017-07-21T18:06:00Z"/>
              </w:rPr>
            </w:pPr>
            <w:ins w:id="395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396" w:author="黄飞" w:date="2017-07-21T18:06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397" w:author="黄飞" w:date="2017-07-21T18:07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rPr>
          <w:ins w:id="398" w:author="Administrator" w:date="2017-07-23T22:29:00Z"/>
        </w:trPr>
        <w:tc>
          <w:tcPr>
            <w:tcW w:w="1271" w:type="dxa"/>
          </w:tcPr>
          <w:p w:rsidR="00B11C7B" w:rsidRDefault="00B11C7B" w:rsidP="00B11C7B">
            <w:pPr>
              <w:jc w:val="center"/>
              <w:rPr>
                <w:ins w:id="399" w:author="Administrator" w:date="2017-07-23T22:29:00Z"/>
              </w:rPr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  <w:rPr>
                <w:ins w:id="400" w:author="Administrator" w:date="2017-07-23T22:29:00Z"/>
              </w:rPr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ins w:id="401" w:author="Administrator" w:date="2017-07-23T22:29:00Z"/>
                <w:rFonts w:ascii="等线" w:eastAsia="等线" w:hAnsi="等线"/>
                <w:color w:val="000000"/>
                <w:sz w:val="22"/>
              </w:rPr>
            </w:pPr>
            <w:ins w:id="402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  <w:rPr>
                <w:ins w:id="403" w:author="Administrator" w:date="2017-07-23T22:29:00Z"/>
              </w:rPr>
            </w:pPr>
          </w:p>
        </w:tc>
      </w:tr>
      <w:tr w:rsidR="00B11C7B" w:rsidTr="007064E0">
        <w:trPr>
          <w:ins w:id="404" w:author="Administrator" w:date="2017-07-23T22:29:00Z"/>
        </w:trPr>
        <w:tc>
          <w:tcPr>
            <w:tcW w:w="1271" w:type="dxa"/>
          </w:tcPr>
          <w:p w:rsidR="00B11C7B" w:rsidRDefault="00B11C7B" w:rsidP="00B11C7B">
            <w:pPr>
              <w:jc w:val="center"/>
              <w:rPr>
                <w:ins w:id="405" w:author="Administrator" w:date="2017-07-23T22:29:00Z"/>
              </w:rPr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  <w:rPr>
                <w:ins w:id="406" w:author="Administrator" w:date="2017-07-23T22:29:00Z"/>
              </w:rPr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ins w:id="407" w:author="Administrator" w:date="2017-07-23T22:29:00Z"/>
                <w:rFonts w:ascii="等线" w:eastAsia="等线" w:hAnsi="等线" w:hint="eastAsia"/>
                <w:color w:val="000000"/>
                <w:sz w:val="22"/>
              </w:rPr>
            </w:pPr>
            <w:ins w:id="408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IP地址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</w:ins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  <w:rPr>
                <w:ins w:id="409" w:author="Administrator" w:date="2017-07-23T22:29:00Z"/>
              </w:rPr>
            </w:pPr>
          </w:p>
        </w:tc>
      </w:tr>
      <w:tr w:rsidR="00B11C7B" w:rsidTr="007064E0">
        <w:trPr>
          <w:ins w:id="410" w:author="Administrator" w:date="2017-07-23T22:29:00Z"/>
        </w:trPr>
        <w:tc>
          <w:tcPr>
            <w:tcW w:w="1271" w:type="dxa"/>
          </w:tcPr>
          <w:p w:rsidR="00B11C7B" w:rsidRDefault="00B11C7B" w:rsidP="00B11C7B">
            <w:pPr>
              <w:jc w:val="center"/>
              <w:rPr>
                <w:ins w:id="411" w:author="Administrator" w:date="2017-07-23T22:29:00Z"/>
              </w:rPr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  <w:rPr>
                <w:ins w:id="412" w:author="Administrator" w:date="2017-07-23T22:29:00Z"/>
              </w:rPr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ins w:id="413" w:author="Administrator" w:date="2017-07-23T22:29:00Z"/>
                <w:rFonts w:ascii="等线" w:eastAsia="等线" w:hAnsi="等线" w:hint="eastAsia"/>
                <w:color w:val="000000"/>
                <w:sz w:val="22"/>
              </w:rPr>
            </w:pPr>
            <w:ins w:id="414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子网掩码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</w:ins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  <w:rPr>
                <w:ins w:id="415" w:author="Administrator" w:date="2017-07-23T22:29:00Z"/>
              </w:rPr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416" w:name="_Ref483137940"/>
      <w:bookmarkStart w:id="417" w:name="_Toc48735906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416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4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620096" w:rsidDel="002F5E8D" w:rsidTr="007064E0">
        <w:trPr>
          <w:del w:id="418" w:author="黄飞" w:date="2017-07-21T18:07:00Z"/>
        </w:trPr>
        <w:tc>
          <w:tcPr>
            <w:tcW w:w="1271" w:type="dxa"/>
          </w:tcPr>
          <w:p w:rsidR="00620096" w:rsidDel="002F5E8D" w:rsidRDefault="00620096" w:rsidP="007064E0">
            <w:pPr>
              <w:jc w:val="center"/>
              <w:rPr>
                <w:del w:id="419" w:author="黄飞" w:date="2017-07-21T18:07:00Z"/>
              </w:rPr>
            </w:pPr>
            <w:del w:id="420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620096" w:rsidDel="002F5E8D" w:rsidRDefault="00620096" w:rsidP="007064E0">
            <w:pPr>
              <w:jc w:val="center"/>
              <w:rPr>
                <w:del w:id="421" w:author="黄飞" w:date="2017-07-21T18:07:00Z"/>
              </w:rPr>
            </w:pPr>
            <w:del w:id="422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620096" w:rsidDel="002F5E8D" w:rsidRDefault="0031278B" w:rsidP="007064E0">
            <w:pPr>
              <w:widowControl/>
              <w:jc w:val="center"/>
              <w:rPr>
                <w:del w:id="423" w:author="黄飞" w:date="2017-07-21T18:07:00Z"/>
                <w:rFonts w:ascii="等线" w:eastAsia="等线" w:hAnsi="等线"/>
                <w:color w:val="000000"/>
                <w:sz w:val="22"/>
              </w:rPr>
            </w:pPr>
            <w:del w:id="424" w:author="黄飞" w:date="2017-07-21T18:07:00Z">
              <w:r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白</w:delText>
              </w:r>
              <w:r w:rsidR="00620096"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名单个数</w:delText>
              </w:r>
            </w:del>
          </w:p>
        </w:tc>
        <w:tc>
          <w:tcPr>
            <w:tcW w:w="1922" w:type="dxa"/>
          </w:tcPr>
          <w:p w:rsidR="00620096" w:rsidDel="002F5E8D" w:rsidRDefault="00620096" w:rsidP="007064E0">
            <w:pPr>
              <w:jc w:val="left"/>
              <w:rPr>
                <w:del w:id="425" w:author="黄飞" w:date="2017-07-21T18:07:00Z"/>
              </w:rPr>
            </w:pPr>
            <w:del w:id="426" w:author="黄飞" w:date="2017-07-21T18:07:00Z">
              <w:r w:rsidDel="002F5E8D">
                <w:rPr>
                  <w:rFonts w:hint="eastAsia"/>
                </w:rPr>
                <w:delText>最多</w:delText>
              </w:r>
              <w:r w:rsidDel="002F5E8D">
                <w:rPr>
                  <w:rFonts w:hint="eastAsia"/>
                </w:rPr>
                <w:delText>16</w:delText>
              </w:r>
              <w:r w:rsidDel="002F5E8D">
                <w:rPr>
                  <w:rFonts w:hint="eastAsia"/>
                </w:rPr>
                <w:delText>个</w:delText>
              </w:r>
            </w:del>
          </w:p>
        </w:tc>
      </w:tr>
      <w:tr w:rsidR="002F5E8D" w:rsidDel="002F5E8D" w:rsidTr="007064E0">
        <w:trPr>
          <w:ins w:id="427" w:author="黄飞" w:date="2017-07-21T18:07:00Z"/>
        </w:trPr>
        <w:tc>
          <w:tcPr>
            <w:tcW w:w="1271" w:type="dxa"/>
          </w:tcPr>
          <w:p w:rsidR="002F5E8D" w:rsidDel="002F5E8D" w:rsidRDefault="00E202C7" w:rsidP="007064E0">
            <w:pPr>
              <w:jc w:val="center"/>
              <w:rPr>
                <w:ins w:id="428" w:author="黄飞" w:date="2017-07-21T18:07:00Z"/>
              </w:rPr>
            </w:pPr>
            <w:ins w:id="429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  <w:rPr>
                <w:ins w:id="430" w:author="黄飞" w:date="2017-07-21T18:07:00Z"/>
              </w:rPr>
            </w:pPr>
            <w:ins w:id="431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ins w:id="432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33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1有效</w:t>
              </w:r>
            </w:ins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  <w:rPr>
                <w:ins w:id="434" w:author="黄飞" w:date="2017-07-21T18:07:00Z"/>
              </w:rPr>
            </w:pPr>
            <w:ins w:id="435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</w:t>
              </w:r>
              <w:r w:rsidR="00C43D43">
                <w:rPr>
                  <w:rFonts w:hint="eastAsia"/>
                </w:rPr>
                <w:t>有效</w:t>
              </w:r>
            </w:ins>
          </w:p>
          <w:p w:rsidR="002F5E8D" w:rsidDel="002F5E8D" w:rsidRDefault="002F5E8D" w:rsidP="007064E0">
            <w:pPr>
              <w:jc w:val="left"/>
              <w:rPr>
                <w:ins w:id="436" w:author="黄飞" w:date="2017-07-21T18:07:00Z"/>
              </w:rPr>
            </w:pPr>
            <w:ins w:id="437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lastRenderedPageBreak/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rPr>
          <w:ins w:id="438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439" w:author="黄飞" w:date="2017-07-21T18:07:00Z"/>
              </w:rPr>
            </w:pPr>
            <w:ins w:id="440" w:author="黄飞" w:date="2017-07-21T18:08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441" w:author="黄飞" w:date="2017-07-21T18:07:00Z"/>
              </w:rPr>
            </w:pPr>
            <w:ins w:id="442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443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44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</w:t>
              </w:r>
            </w:ins>
            <w:ins w:id="445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2</w:t>
              </w:r>
            </w:ins>
            <w:ins w:id="446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447" w:author="黄飞" w:date="2017-07-21T18:07:00Z"/>
              </w:rPr>
            </w:pPr>
            <w:ins w:id="448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449" w:author="黄飞" w:date="2017-07-21T18:07:00Z"/>
              </w:rPr>
            </w:pPr>
            <w:ins w:id="450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51" w:author="黄飞" w:date="2017-07-21T18:08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52" w:author="黄飞" w:date="2017-07-21T18:08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rPr>
          <w:ins w:id="453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454" w:author="黄飞" w:date="2017-07-21T18:07:00Z"/>
              </w:rPr>
            </w:pPr>
            <w:ins w:id="455" w:author="黄飞" w:date="2017-07-21T18:08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456" w:author="黄飞" w:date="2017-07-21T18:07:00Z"/>
              </w:rPr>
            </w:pPr>
            <w:ins w:id="457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458" w:author="黄飞" w:date="2017-07-21T18:07:00Z"/>
                <w:rFonts w:ascii="等线" w:eastAsia="等线" w:hAnsi="等线"/>
                <w:color w:val="000000"/>
                <w:sz w:val="22"/>
              </w:rPr>
            </w:pPr>
            <w:ins w:id="459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3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460" w:author="黄飞" w:date="2017-07-21T18:08:00Z"/>
              </w:rPr>
            </w:pPr>
            <w:ins w:id="461" w:author="黄飞" w:date="2017-07-21T18:0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462" w:author="黄飞" w:date="2017-07-21T18:07:00Z"/>
              </w:rPr>
            </w:pPr>
            <w:ins w:id="463" w:author="黄飞" w:date="2017-07-21T18:08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64" w:author="黄飞" w:date="2017-07-21T18:08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465" w:author="黄飞" w:date="2017-07-21T18:08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  <w:tr w:rsidR="0048306D" w:rsidTr="007064E0">
        <w:trPr>
          <w:ins w:id="466" w:author="Administrator" w:date="2017-07-23T22:29:00Z"/>
        </w:trPr>
        <w:tc>
          <w:tcPr>
            <w:tcW w:w="1271" w:type="dxa"/>
          </w:tcPr>
          <w:p w:rsidR="0048306D" w:rsidRDefault="0048306D" w:rsidP="0048306D">
            <w:pPr>
              <w:jc w:val="center"/>
              <w:rPr>
                <w:ins w:id="467" w:author="Administrator" w:date="2017-07-23T22:29:00Z"/>
              </w:rPr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  <w:rPr>
                <w:ins w:id="468" w:author="Administrator" w:date="2017-07-23T22:29:00Z"/>
              </w:rPr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ins w:id="469" w:author="Administrator" w:date="2017-07-23T22:29:00Z"/>
                <w:rFonts w:ascii="等线" w:eastAsia="等线" w:hAnsi="等线"/>
                <w:color w:val="000000"/>
                <w:sz w:val="22"/>
              </w:rPr>
            </w:pPr>
            <w:ins w:id="470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  <w:rPr>
                <w:ins w:id="471" w:author="Administrator" w:date="2017-07-23T22:29:00Z"/>
              </w:rPr>
            </w:pPr>
          </w:p>
        </w:tc>
      </w:tr>
      <w:tr w:rsidR="0048306D" w:rsidTr="007064E0">
        <w:trPr>
          <w:ins w:id="472" w:author="Administrator" w:date="2017-07-23T22:29:00Z"/>
        </w:trPr>
        <w:tc>
          <w:tcPr>
            <w:tcW w:w="1271" w:type="dxa"/>
          </w:tcPr>
          <w:p w:rsidR="0048306D" w:rsidRDefault="0048306D" w:rsidP="0048306D">
            <w:pPr>
              <w:jc w:val="center"/>
              <w:rPr>
                <w:ins w:id="473" w:author="Administrator" w:date="2017-07-23T22:29:00Z"/>
              </w:rPr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  <w:rPr>
                <w:ins w:id="474" w:author="Administrator" w:date="2017-07-23T22:29:00Z"/>
              </w:rPr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ins w:id="475" w:author="Administrator" w:date="2017-07-23T22:29:00Z"/>
                <w:rFonts w:ascii="等线" w:eastAsia="等线" w:hAnsi="等线" w:hint="eastAsia"/>
                <w:color w:val="000000"/>
                <w:sz w:val="22"/>
              </w:rPr>
            </w:pPr>
            <w:ins w:id="476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IP地址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</w:ins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  <w:rPr>
                <w:ins w:id="477" w:author="Administrator" w:date="2017-07-23T22:29:00Z"/>
              </w:rPr>
            </w:pPr>
          </w:p>
        </w:tc>
      </w:tr>
      <w:tr w:rsidR="0048306D" w:rsidTr="007064E0">
        <w:trPr>
          <w:ins w:id="478" w:author="Administrator" w:date="2017-07-23T22:29:00Z"/>
        </w:trPr>
        <w:tc>
          <w:tcPr>
            <w:tcW w:w="1271" w:type="dxa"/>
          </w:tcPr>
          <w:p w:rsidR="0048306D" w:rsidRDefault="0048306D" w:rsidP="0048306D">
            <w:pPr>
              <w:jc w:val="center"/>
              <w:rPr>
                <w:ins w:id="479" w:author="Administrator" w:date="2017-07-23T22:29:00Z"/>
              </w:rPr>
            </w:pPr>
          </w:p>
        </w:tc>
        <w:tc>
          <w:tcPr>
            <w:tcW w:w="1276" w:type="dxa"/>
          </w:tcPr>
          <w:p w:rsidR="0048306D" w:rsidRDefault="0048306D" w:rsidP="0048306D">
            <w:pPr>
              <w:jc w:val="center"/>
              <w:rPr>
                <w:ins w:id="480" w:author="Administrator" w:date="2017-07-23T22:29:00Z"/>
              </w:rPr>
            </w:pPr>
          </w:p>
        </w:tc>
        <w:tc>
          <w:tcPr>
            <w:tcW w:w="3827" w:type="dxa"/>
          </w:tcPr>
          <w:p w:rsidR="0048306D" w:rsidRDefault="0048306D" w:rsidP="0048306D">
            <w:pPr>
              <w:widowControl/>
              <w:jc w:val="center"/>
              <w:rPr>
                <w:ins w:id="481" w:author="Administrator" w:date="2017-07-23T22:29:00Z"/>
                <w:rFonts w:ascii="等线" w:eastAsia="等线" w:hAnsi="等线" w:hint="eastAsia"/>
                <w:color w:val="000000"/>
                <w:sz w:val="22"/>
              </w:rPr>
            </w:pPr>
            <w:ins w:id="482" w:author="Administrator" w:date="2017-07-23T22:29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子网掩码#</w:t>
              </w:r>
              <w:r>
                <w:rPr>
                  <w:rFonts w:ascii="等线" w:eastAsia="等线" w:hAnsi="等线"/>
                  <w:color w:val="000000"/>
                  <w:sz w:val="22"/>
                </w:rPr>
                <w:t>16</w:t>
              </w:r>
            </w:ins>
          </w:p>
        </w:tc>
        <w:tc>
          <w:tcPr>
            <w:tcW w:w="1922" w:type="dxa"/>
          </w:tcPr>
          <w:p w:rsidR="0048306D" w:rsidRDefault="0048306D" w:rsidP="0048306D">
            <w:pPr>
              <w:jc w:val="left"/>
              <w:rPr>
                <w:ins w:id="483" w:author="Administrator" w:date="2017-07-23T22:29:00Z"/>
              </w:rPr>
            </w:pPr>
          </w:p>
        </w:tc>
      </w:tr>
    </w:tbl>
    <w:p w:rsidR="00620096" w:rsidRDefault="00620096" w:rsidP="00AC6571">
      <w:pPr>
        <w:rPr>
          <w:ins w:id="484" w:author="黄飞" w:date="2017-07-21T17:51:00Z"/>
        </w:rPr>
      </w:pPr>
    </w:p>
    <w:p w:rsidR="00723121" w:rsidRDefault="00723121" w:rsidP="00AC6571">
      <w:pPr>
        <w:rPr>
          <w:ins w:id="485" w:author="黄飞" w:date="2017-07-21T17:51:00Z"/>
        </w:rPr>
      </w:pPr>
    </w:p>
    <w:p w:rsidR="00723121" w:rsidRDefault="00723121">
      <w:pPr>
        <w:pStyle w:val="ac"/>
        <w:rPr>
          <w:ins w:id="486" w:author="黄飞" w:date="2017-07-21T17:51:00Z"/>
        </w:rPr>
        <w:pPrChange w:id="487" w:author="黄飞" w:date="2017-07-21T17:52:00Z">
          <w:pPr/>
        </w:pPrChange>
      </w:pPr>
      <w:ins w:id="488" w:author="黄飞" w:date="2017-07-21T17:52:00Z">
        <w:r>
          <w:rPr>
            <w:rFonts w:hint="eastAsia"/>
          </w:rPr>
          <w:t>表</w:t>
        </w:r>
        <w:r>
          <w:rPr>
            <w:rFonts w:hint="eastAsia"/>
          </w:rPr>
          <w:t xml:space="preserve"> </w:t>
        </w:r>
      </w:ins>
      <w:ins w:id="489" w:author="黄飞" w:date="2017-07-21T17:54:00Z">
        <w:r w:rsidR="00E513E3">
          <w:rPr>
            <w:rFonts w:hint="eastAsia"/>
          </w:rPr>
          <w:t>6-17</w:t>
        </w:r>
        <w:r w:rsidR="002A5189">
          <w:t xml:space="preserve"> </w:t>
        </w:r>
        <w:r w:rsidR="002A5189">
          <w:rPr>
            <w:rFonts w:hint="eastAsia"/>
          </w:rPr>
          <w:t>struct Md5key</w:t>
        </w:r>
        <w:r w:rsidR="00AF788E">
          <w:rPr>
            <w:rFonts w:hint="eastAsia"/>
          </w:rPr>
          <w:t>定义</w:t>
        </w:r>
      </w:ins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rPr>
          <w:ins w:id="490" w:author="黄飞" w:date="2017-07-21T17:51:00Z"/>
        </w:trPr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91" w:author="黄飞" w:date="2017-07-21T17:51:00Z"/>
              </w:rPr>
            </w:pPr>
            <w:ins w:id="492" w:author="黄飞" w:date="2017-07-21T17:51:00Z">
              <w:r>
                <w:rPr>
                  <w:rFonts w:hint="eastAsia"/>
                </w:rPr>
                <w:t>偏移地址（</w:t>
              </w:r>
              <w:r>
                <w:rPr>
                  <w:rFonts w:hint="eastAsia"/>
                </w:rPr>
                <w:t>Byte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93" w:author="黄飞" w:date="2017-07-21T17:51:00Z"/>
              </w:rPr>
            </w:pPr>
            <w:ins w:id="494" w:author="黄飞" w:date="2017-07-21T17:51:00Z">
              <w:r>
                <w:rPr>
                  <w:rFonts w:hint="eastAsia"/>
                </w:rPr>
                <w:t>长度</w:t>
              </w:r>
            </w:ins>
          </w:p>
          <w:p w:rsidR="00723121" w:rsidRDefault="00723121" w:rsidP="00100278">
            <w:pPr>
              <w:jc w:val="center"/>
              <w:rPr>
                <w:ins w:id="495" w:author="黄飞" w:date="2017-07-21T17:51:00Z"/>
              </w:rPr>
            </w:pPr>
            <w:ins w:id="496" w:author="黄飞" w:date="2017-07-21T17:51:00Z">
              <w:r>
                <w:rPr>
                  <w:rFonts w:hint="eastAsia"/>
                </w:rPr>
                <w:t>(</w:t>
              </w:r>
              <w:r>
                <w:t>Byte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97" w:author="黄飞" w:date="2017-07-21T17:51:00Z"/>
              </w:rPr>
            </w:pPr>
            <w:ins w:id="498" w:author="黄飞" w:date="2017-07-21T17:51:00Z">
              <w:r>
                <w:rPr>
                  <w:rFonts w:hint="eastAsia"/>
                </w:rPr>
                <w:t>描述</w:t>
              </w:r>
            </w:ins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499" w:author="黄飞" w:date="2017-07-21T17:51:00Z"/>
              </w:rPr>
            </w:pPr>
            <w:ins w:id="500" w:author="黄飞" w:date="2017-07-21T17:51:00Z">
              <w:r>
                <w:rPr>
                  <w:rFonts w:hint="eastAsia"/>
                </w:rPr>
                <w:t>范围</w:t>
              </w:r>
            </w:ins>
          </w:p>
        </w:tc>
      </w:tr>
      <w:tr w:rsidR="00723121" w:rsidTr="00100278">
        <w:trPr>
          <w:ins w:id="501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502" w:author="黄飞" w:date="2017-07-21T17:51:00Z"/>
              </w:rPr>
            </w:pPr>
            <w:ins w:id="503" w:author="黄飞" w:date="2017-07-21T17:52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504" w:author="黄飞" w:date="2017-07-21T17:51:00Z"/>
              </w:rPr>
            </w:pPr>
            <w:ins w:id="505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506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507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valid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508" w:author="黄飞" w:date="2017-07-21T17:51:00Z"/>
              </w:rPr>
            </w:pPr>
            <w:ins w:id="509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有效</w:t>
              </w:r>
            </w:ins>
          </w:p>
        </w:tc>
      </w:tr>
      <w:tr w:rsidR="00723121" w:rsidTr="00100278">
        <w:trPr>
          <w:ins w:id="510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511" w:author="黄飞" w:date="2017-07-21T17:51:00Z"/>
              </w:rPr>
            </w:pPr>
            <w:ins w:id="512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513" w:author="黄飞" w:date="2017-07-21T17:51:00Z"/>
              </w:rPr>
            </w:pPr>
            <w:ins w:id="514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515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516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length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517" w:author="黄飞" w:date="2017-07-21T17:51:00Z"/>
              </w:rPr>
            </w:pPr>
            <w:ins w:id="518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长度</w:t>
              </w:r>
            </w:ins>
          </w:p>
        </w:tc>
      </w:tr>
      <w:tr w:rsidR="00723121" w:rsidTr="00100278">
        <w:trPr>
          <w:ins w:id="519" w:author="黄飞" w:date="2017-07-21T17:51:00Z"/>
        </w:trPr>
        <w:tc>
          <w:tcPr>
            <w:tcW w:w="1271" w:type="dxa"/>
          </w:tcPr>
          <w:p w:rsidR="00723121" w:rsidRDefault="004A0AF5" w:rsidP="00100278">
            <w:pPr>
              <w:jc w:val="center"/>
              <w:rPr>
                <w:ins w:id="520" w:author="黄飞" w:date="2017-07-21T17:51:00Z"/>
              </w:rPr>
            </w:pPr>
            <w:ins w:id="521" w:author="黄飞" w:date="2017-07-21T17:53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  <w:rPr>
                <w:ins w:id="522" w:author="黄飞" w:date="2017-07-21T17:51:00Z"/>
              </w:rPr>
            </w:pPr>
            <w:ins w:id="523" w:author="黄飞" w:date="2017-07-21T17:53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524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gramStart"/>
            <w:ins w:id="525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</w:ins>
            <w:proofErr w:type="gramEnd"/>
            <w:ins w:id="526" w:author="黄飞" w:date="2017-07-21T17:53:00Z">
              <w:r>
                <w:rPr>
                  <w:rFonts w:ascii="等线" w:eastAsia="等线" w:hAnsi="等线"/>
                  <w:color w:val="000000"/>
                  <w:sz w:val="22"/>
                </w:rPr>
                <w:t>20</w:t>
              </w:r>
            </w:ins>
            <w:ins w:id="527" w:author="黄飞" w:date="2017-07-21T17:52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528" w:author="黄飞" w:date="2017-07-21T17:51:00Z"/>
              </w:rPr>
            </w:pPr>
            <w:ins w:id="529" w:author="黄飞" w:date="2017-07-21T17:53:00Z">
              <w:r>
                <w:rPr>
                  <w:rFonts w:hint="eastAsia"/>
                </w:rPr>
                <w:t>key</w:t>
              </w:r>
              <w:r w:rsidR="00D828EC">
                <w:rPr>
                  <w:rFonts w:hint="eastAsia"/>
                </w:rPr>
                <w:t>内容</w:t>
              </w:r>
            </w:ins>
          </w:p>
        </w:tc>
      </w:tr>
    </w:tbl>
    <w:p w:rsidR="00723121" w:rsidDel="00227705" w:rsidRDefault="00723121" w:rsidP="00AC6571">
      <w:pPr>
        <w:rPr>
          <w:ins w:id="530" w:author="黄飞" w:date="2017-07-21T17:51:00Z"/>
          <w:del w:id="531" w:author="Administrator" w:date="2017-07-22T15:07:00Z"/>
        </w:rPr>
      </w:pPr>
    </w:p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21161" w:rsidRDefault="00A21161" w:rsidP="002E51FF">
      <w:r>
        <w:separator/>
      </w:r>
    </w:p>
  </w:endnote>
  <w:endnote w:type="continuationSeparator" w:id="0">
    <w:p w:rsidR="00A21161" w:rsidRDefault="00A21161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21161" w:rsidRDefault="00A21161" w:rsidP="002E51FF">
      <w:r>
        <w:separator/>
      </w:r>
    </w:p>
  </w:footnote>
  <w:footnote w:type="continuationSeparator" w:id="0">
    <w:p w:rsidR="00A21161" w:rsidRDefault="00A21161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21161" w:rsidRDefault="00A21161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433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27705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D44D4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10E61"/>
    <w:rsid w:val="00A16BF6"/>
    <w:rsid w:val="00A21161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47B2F"/>
    <w:rsid w:val="00B51ED6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C5B0F"/>
    <w:rsid w:val="00DD7451"/>
    <w:rsid w:val="00DE2390"/>
    <w:rsid w:val="00DE248F"/>
    <w:rsid w:val="00DE2B9E"/>
    <w:rsid w:val="00DE43F4"/>
    <w:rsid w:val="00DF0C89"/>
    <w:rsid w:val="00DF4D85"/>
    <w:rsid w:val="00DF61A7"/>
    <w:rsid w:val="00E02AC6"/>
    <w:rsid w:val="00E202C7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7"/>
    <o:shapelayout v:ext="edit">
      <o:idmap v:ext="edit" data="1"/>
    </o:shapelayout>
  </w:shapeDefaults>
  <w:decimalSymbol w:val="."/>
  <w:listSeparator w:val=","/>
  <w14:docId w14:val="10BC074E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910466-3A73-49A0-84A4-619AF3F5D5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6</TotalTime>
  <Pages>15</Pages>
  <Words>1687</Words>
  <Characters>9618</Characters>
  <Application>Microsoft Office Word</Application>
  <DocSecurity>0</DocSecurity>
  <Lines>80</Lines>
  <Paragraphs>22</Paragraphs>
  <ScaleCrop>false</ScaleCrop>
  <Company/>
  <LinksUpToDate>false</LinksUpToDate>
  <CharactersWithSpaces>11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76</cp:revision>
  <dcterms:created xsi:type="dcterms:W3CDTF">2017-05-20T07:22:00Z</dcterms:created>
  <dcterms:modified xsi:type="dcterms:W3CDTF">2017-07-23T14:30:00Z</dcterms:modified>
</cp:coreProperties>
</file>